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B41D30" w14:textId="77777777" w:rsidR="00301132" w:rsidRPr="00CF747C" w:rsidRDefault="00301132" w:rsidP="00301132">
      <w:pPr>
        <w:tabs>
          <w:tab w:val="left" w:pos="9356"/>
        </w:tabs>
        <w:ind w:right="-2"/>
        <w:jc w:val="center"/>
        <w:rPr>
          <w:rFonts w:cs="Times New Roman"/>
          <w:caps/>
          <w:sz w:val="26"/>
          <w:szCs w:val="26"/>
        </w:rPr>
      </w:pPr>
      <w:r w:rsidRPr="00CF747C">
        <w:rPr>
          <w:rFonts w:cs="Times New Roman"/>
          <w:caps/>
          <w:sz w:val="26"/>
          <w:szCs w:val="26"/>
        </w:rPr>
        <w:t xml:space="preserve">Министерство науки и ВЫСШЕГО образования </w:t>
      </w:r>
      <w:r w:rsidRPr="00CF747C">
        <w:rPr>
          <w:rFonts w:cs="Times New Roman"/>
          <w:caps/>
          <w:sz w:val="26"/>
          <w:szCs w:val="26"/>
        </w:rPr>
        <w:br/>
        <w:t>Российской Федерации</w:t>
      </w:r>
    </w:p>
    <w:p w14:paraId="20D0879E" w14:textId="77777777" w:rsidR="00301132" w:rsidRPr="00CF747C" w:rsidRDefault="00301132" w:rsidP="00301132">
      <w:pPr>
        <w:tabs>
          <w:tab w:val="left" w:pos="9356"/>
        </w:tabs>
        <w:spacing w:after="2400"/>
        <w:jc w:val="center"/>
        <w:rPr>
          <w:rFonts w:cs="Times New Roman"/>
          <w:b/>
          <w:sz w:val="26"/>
          <w:szCs w:val="26"/>
        </w:rPr>
      </w:pPr>
      <w:r w:rsidRPr="00CF747C">
        <w:rPr>
          <w:rFonts w:cs="Times New Roman"/>
          <w:sz w:val="26"/>
          <w:szCs w:val="26"/>
        </w:rPr>
        <w:t>Федеральное автономное образовательное учреждение высшего образования</w:t>
      </w:r>
      <w:r w:rsidRPr="00CF747C">
        <w:rPr>
          <w:rFonts w:cs="Times New Roman"/>
          <w:sz w:val="26"/>
          <w:szCs w:val="26"/>
        </w:rPr>
        <w:br/>
        <w:t xml:space="preserve">«Санкт-Петербургский государственный политехнический </w:t>
      </w:r>
      <w:r w:rsidRPr="00CF747C">
        <w:rPr>
          <w:rFonts w:cs="Times New Roman"/>
          <w:sz w:val="26"/>
          <w:szCs w:val="26"/>
        </w:rPr>
        <w:br/>
        <w:t>университет Петра Великого»</w:t>
      </w:r>
      <w:r w:rsidRPr="00CF747C">
        <w:rPr>
          <w:rFonts w:cs="Times New Roman"/>
          <w:sz w:val="26"/>
          <w:szCs w:val="26"/>
        </w:rPr>
        <w:br/>
      </w:r>
      <w:r w:rsidRPr="00CF747C">
        <w:rPr>
          <w:rFonts w:cs="Times New Roman"/>
          <w:b/>
          <w:sz w:val="26"/>
          <w:szCs w:val="26"/>
        </w:rPr>
        <w:t xml:space="preserve">Институт среднего профессионального образования </w:t>
      </w:r>
    </w:p>
    <w:p w14:paraId="4E8E7C19" w14:textId="11026C01" w:rsidR="00301132" w:rsidRPr="00A87A3F" w:rsidRDefault="00301132" w:rsidP="00301132">
      <w:pPr>
        <w:spacing w:after="0"/>
        <w:jc w:val="center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035C29">
        <w:rPr>
          <w:rFonts w:cs="Times New Roman"/>
          <w:b/>
          <w:bCs/>
          <w:color w:val="000000" w:themeColor="text1"/>
          <w:sz w:val="36"/>
          <w:szCs w:val="36"/>
        </w:rPr>
        <w:t xml:space="preserve">Лабораторная работа № </w:t>
      </w:r>
      <w:r w:rsidRPr="00301132">
        <w:rPr>
          <w:rFonts w:cs="Times New Roman"/>
          <w:b/>
          <w:bCs/>
          <w:color w:val="000000" w:themeColor="text1"/>
          <w:sz w:val="36"/>
          <w:szCs w:val="36"/>
        </w:rPr>
        <w:t>4</w:t>
      </w:r>
      <w:r>
        <w:rPr>
          <w:rFonts w:cs="Times New Roman"/>
          <w:b/>
          <w:bCs/>
          <w:color w:val="000000" w:themeColor="text1"/>
          <w:sz w:val="36"/>
          <w:szCs w:val="36"/>
        </w:rPr>
        <w:br/>
      </w:r>
      <w:r w:rsidRPr="00CF747C">
        <w:rPr>
          <w:rFonts w:cs="Times New Roman"/>
          <w:b/>
          <w:bCs/>
          <w:color w:val="000000" w:themeColor="text1"/>
          <w:sz w:val="36"/>
          <w:szCs w:val="36"/>
        </w:rPr>
        <w:t>Тема</w:t>
      </w:r>
      <w:r w:rsidRPr="00E715F6">
        <w:rPr>
          <w:rFonts w:cs="Times New Roman"/>
          <w:b/>
          <w:bCs/>
          <w:color w:val="000000" w:themeColor="text1"/>
          <w:sz w:val="40"/>
          <w:szCs w:val="40"/>
        </w:rPr>
        <w:t>:</w:t>
      </w:r>
      <w:r w:rsidRPr="00E715F6">
        <w:rPr>
          <w:rFonts w:cs="Times New Roman"/>
          <w:color w:val="000000" w:themeColor="text1"/>
          <w:sz w:val="40"/>
          <w:szCs w:val="40"/>
        </w:rPr>
        <w:t xml:space="preserve"> </w:t>
      </w:r>
      <w:r w:rsidRPr="00301132">
        <w:rPr>
          <w:rFonts w:eastAsia="Times New Roman" w:cs="Times New Roman"/>
          <w:color w:val="000000"/>
          <w:kern w:val="0"/>
          <w:sz w:val="32"/>
          <w:szCs w:val="32"/>
          <w:lang w:eastAsia="ru-RU"/>
          <w14:ligatures w14:val="none"/>
        </w:rPr>
        <w:t>Создание программ, использующих структуры и коллекции.</w:t>
      </w:r>
    </w:p>
    <w:p w14:paraId="4B3BA6B8" w14:textId="77777777" w:rsidR="00301132" w:rsidRPr="00CF747C" w:rsidRDefault="00301132" w:rsidP="00301132">
      <w:pPr>
        <w:jc w:val="center"/>
        <w:rPr>
          <w:rFonts w:cs="Times New Roman"/>
          <w:color w:val="000000" w:themeColor="text1"/>
          <w:sz w:val="36"/>
          <w:szCs w:val="36"/>
        </w:rPr>
      </w:pPr>
      <w:r>
        <w:rPr>
          <w:rFonts w:cs="Times New Roman"/>
          <w:color w:val="000000" w:themeColor="text1"/>
          <w:sz w:val="36"/>
          <w:szCs w:val="36"/>
        </w:rPr>
        <w:t>МДК.01.01 Разработка программных модулей</w:t>
      </w:r>
    </w:p>
    <w:p w14:paraId="4A77C04D" w14:textId="77777777" w:rsidR="00301132" w:rsidRPr="00214E51" w:rsidRDefault="00301132" w:rsidP="00301132">
      <w:pPr>
        <w:spacing w:after="2520"/>
        <w:jc w:val="center"/>
        <w:rPr>
          <w:rFonts w:cs="Times New Roman"/>
          <w:b/>
          <w:bCs/>
          <w:color w:val="000000" w:themeColor="text1"/>
          <w:sz w:val="32"/>
          <w:szCs w:val="32"/>
        </w:rPr>
      </w:pPr>
      <w:r w:rsidRPr="00035C29">
        <w:rPr>
          <w:rFonts w:cs="Times New Roman"/>
          <w:b/>
          <w:bCs/>
          <w:color w:val="000000" w:themeColor="text1"/>
          <w:sz w:val="32"/>
          <w:szCs w:val="32"/>
        </w:rPr>
        <w:t xml:space="preserve">Вариант </w:t>
      </w:r>
      <w:r w:rsidRPr="00E715F6">
        <w:rPr>
          <w:rFonts w:cs="Times New Roman"/>
          <w:b/>
          <w:bCs/>
          <w:color w:val="000000" w:themeColor="text1"/>
          <w:sz w:val="32"/>
          <w:szCs w:val="32"/>
        </w:rPr>
        <w:t>9</w:t>
      </w:r>
    </w:p>
    <w:p w14:paraId="6F19338B" w14:textId="77777777" w:rsidR="00301132" w:rsidRPr="00CF747C" w:rsidRDefault="00301132" w:rsidP="00301132">
      <w:pPr>
        <w:spacing w:after="0"/>
        <w:ind w:left="6096" w:hanging="1416"/>
        <w:rPr>
          <w:rFonts w:cs="Times New Roman"/>
          <w:color w:val="000000" w:themeColor="text1"/>
          <w:sz w:val="26"/>
          <w:szCs w:val="26"/>
        </w:rPr>
      </w:pPr>
      <w:r w:rsidRPr="00CF747C">
        <w:rPr>
          <w:rFonts w:cs="Times New Roman"/>
          <w:color w:val="000000" w:themeColor="text1"/>
          <w:sz w:val="26"/>
          <w:szCs w:val="26"/>
        </w:rPr>
        <w:t>Выполнил:</w:t>
      </w:r>
      <w:r w:rsidRPr="00CF747C">
        <w:rPr>
          <w:rFonts w:cs="Times New Roman"/>
          <w:color w:val="000000" w:themeColor="text1"/>
          <w:sz w:val="26"/>
          <w:szCs w:val="26"/>
        </w:rPr>
        <w:tab/>
        <w:t xml:space="preserve">студент группы </w:t>
      </w:r>
      <w:r>
        <w:rPr>
          <w:rFonts w:cs="Times New Roman"/>
          <w:color w:val="000000" w:themeColor="text1"/>
          <w:sz w:val="26"/>
          <w:szCs w:val="26"/>
        </w:rPr>
        <w:t>3</w:t>
      </w:r>
      <w:r w:rsidRPr="00CF747C">
        <w:rPr>
          <w:rFonts w:cs="Times New Roman"/>
          <w:color w:val="000000" w:themeColor="text1"/>
          <w:sz w:val="26"/>
          <w:szCs w:val="26"/>
        </w:rPr>
        <w:t>2919</w:t>
      </w:r>
      <w:r w:rsidRPr="00E715F6">
        <w:rPr>
          <w:rFonts w:cs="Times New Roman"/>
          <w:color w:val="000000" w:themeColor="text1"/>
          <w:sz w:val="26"/>
          <w:szCs w:val="26"/>
        </w:rPr>
        <w:t>/8</w:t>
      </w:r>
      <w:r w:rsidRPr="00CF747C">
        <w:rPr>
          <w:rFonts w:cs="Times New Roman"/>
          <w:color w:val="000000" w:themeColor="text1"/>
          <w:sz w:val="26"/>
          <w:szCs w:val="26"/>
        </w:rPr>
        <w:br/>
      </w:r>
      <w:r>
        <w:rPr>
          <w:rFonts w:cs="Times New Roman"/>
          <w:color w:val="000000" w:themeColor="text1"/>
          <w:sz w:val="26"/>
          <w:szCs w:val="26"/>
        </w:rPr>
        <w:t>Крупина Елена</w:t>
      </w:r>
    </w:p>
    <w:p w14:paraId="34DB5914" w14:textId="77777777" w:rsidR="00301132" w:rsidRPr="00CF747C" w:rsidRDefault="00301132" w:rsidP="00301132">
      <w:pPr>
        <w:spacing w:after="0"/>
        <w:ind w:left="6096" w:hanging="1418"/>
        <w:rPr>
          <w:rFonts w:cs="Times New Roman"/>
          <w:color w:val="000000" w:themeColor="text1"/>
          <w:sz w:val="26"/>
          <w:szCs w:val="26"/>
        </w:rPr>
      </w:pPr>
      <w:r w:rsidRPr="00CF747C">
        <w:rPr>
          <w:rFonts w:cs="Times New Roman"/>
          <w:color w:val="000000" w:themeColor="text1"/>
          <w:sz w:val="26"/>
          <w:szCs w:val="26"/>
        </w:rPr>
        <w:t>Проверил:</w:t>
      </w:r>
      <w:r w:rsidRPr="00CF747C">
        <w:rPr>
          <w:rFonts w:cs="Times New Roman"/>
          <w:color w:val="000000" w:themeColor="text1"/>
          <w:sz w:val="26"/>
          <w:szCs w:val="26"/>
        </w:rPr>
        <w:tab/>
        <w:t xml:space="preserve">преподаватель </w:t>
      </w:r>
      <w:r w:rsidRPr="00CF747C">
        <w:rPr>
          <w:rFonts w:cs="Times New Roman"/>
          <w:color w:val="000000" w:themeColor="text1"/>
          <w:sz w:val="26"/>
          <w:szCs w:val="26"/>
        </w:rPr>
        <w:br/>
      </w:r>
      <w:r>
        <w:rPr>
          <w:rFonts w:cs="Times New Roman"/>
          <w:color w:val="000000" w:themeColor="text1"/>
          <w:sz w:val="26"/>
          <w:szCs w:val="26"/>
        </w:rPr>
        <w:t>Прокофьев А.А.</w:t>
      </w:r>
    </w:p>
    <w:p w14:paraId="5DF51839" w14:textId="77777777" w:rsidR="00301132" w:rsidRPr="00E715F6" w:rsidRDefault="00301132" w:rsidP="00301132">
      <w:pPr>
        <w:spacing w:before="2400"/>
        <w:jc w:val="center"/>
        <w:rPr>
          <w:rFonts w:cs="Times New Roman"/>
          <w:color w:val="000000" w:themeColor="text1"/>
          <w:sz w:val="26"/>
          <w:szCs w:val="26"/>
        </w:rPr>
      </w:pPr>
      <w:r w:rsidRPr="00CF747C">
        <w:rPr>
          <w:rFonts w:cs="Times New Roman"/>
          <w:color w:val="000000" w:themeColor="text1"/>
          <w:sz w:val="26"/>
          <w:szCs w:val="26"/>
        </w:rPr>
        <w:t>Санкт-Петербург</w:t>
      </w:r>
      <w:r w:rsidRPr="00CF747C">
        <w:rPr>
          <w:rFonts w:cs="Times New Roman"/>
          <w:color w:val="000000" w:themeColor="text1"/>
          <w:sz w:val="26"/>
          <w:szCs w:val="26"/>
        </w:rPr>
        <w:br/>
        <w:t>202</w:t>
      </w:r>
      <w:r>
        <w:rPr>
          <w:rFonts w:cs="Times New Roman"/>
          <w:color w:val="000000" w:themeColor="text1"/>
          <w:sz w:val="26"/>
          <w:szCs w:val="26"/>
        </w:rPr>
        <w:t>4</w:t>
      </w:r>
    </w:p>
    <w:p w14:paraId="1EAF393F" w14:textId="77777777" w:rsidR="00301132" w:rsidRDefault="00301132" w:rsidP="00301132">
      <w:pPr>
        <w:spacing w:line="259" w:lineRule="auto"/>
      </w:pPr>
      <w:r>
        <w:br w:type="page"/>
      </w:r>
    </w:p>
    <w:p w14:paraId="631C6CDA" w14:textId="77777777" w:rsidR="00301132" w:rsidRPr="00301132" w:rsidRDefault="00301132" w:rsidP="00301132">
      <w:pPr>
        <w:spacing w:after="0"/>
        <w:jc w:val="both"/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</w:pPr>
      <w:r w:rsidRPr="00A87A3F">
        <w:rPr>
          <w:rFonts w:eastAsia="Times New Roman" w:cs="Times New Roman"/>
          <w:b/>
          <w:bCs/>
          <w:color w:val="000000"/>
          <w:kern w:val="0"/>
          <w:sz w:val="26"/>
          <w:szCs w:val="26"/>
          <w:lang w:eastAsia="ru-RU"/>
          <w14:ligatures w14:val="none"/>
        </w:rPr>
        <w:lastRenderedPageBreak/>
        <w:t>Цель работы</w:t>
      </w:r>
      <w:r w:rsidRPr="00301132">
        <w:rPr>
          <w:rFonts w:eastAsia="Times New Roman" w:cs="Times New Roman"/>
          <w:b/>
          <w:bCs/>
          <w:color w:val="000000"/>
          <w:kern w:val="0"/>
          <w:sz w:val="26"/>
          <w:szCs w:val="26"/>
          <w:lang w:eastAsia="ru-RU"/>
          <w14:ligatures w14:val="none"/>
        </w:rPr>
        <w:t xml:space="preserve">: </w:t>
      </w:r>
      <w:r w:rsidRPr="00301132"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t>изучить принципы описания и использования структур и коллекций</w:t>
      </w:r>
    </w:p>
    <w:p w14:paraId="5488D530" w14:textId="77777777" w:rsidR="00301132" w:rsidRPr="00301132" w:rsidRDefault="00301132" w:rsidP="00301132">
      <w:pPr>
        <w:spacing w:after="0"/>
        <w:jc w:val="both"/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в языке </w:t>
      </w:r>
      <w:r w:rsidRPr="00301132">
        <w:rPr>
          <w:rFonts w:eastAsia="Times New Roman" w:cs="Times New Roman"/>
          <w:color w:val="000000"/>
          <w:kern w:val="0"/>
          <w:sz w:val="26"/>
          <w:szCs w:val="26"/>
          <w:lang w:val="en-US" w:eastAsia="ru-RU"/>
          <w14:ligatures w14:val="none"/>
        </w:rPr>
        <w:t>C</w:t>
      </w:r>
      <w:r w:rsidRPr="00301132"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t>#, получить практические навыки разработки программ по обработке</w:t>
      </w:r>
    </w:p>
    <w:p w14:paraId="4333E700" w14:textId="20678528" w:rsidR="00301132" w:rsidRPr="00301132" w:rsidRDefault="00301132" w:rsidP="00301132">
      <w:pPr>
        <w:spacing w:after="0"/>
        <w:jc w:val="both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 w:val="26"/>
          <w:szCs w:val="26"/>
          <w:lang w:eastAsia="ru-RU"/>
          <w14:ligatures w14:val="none"/>
        </w:rPr>
        <w:t>коллекций и структур.</w:t>
      </w:r>
    </w:p>
    <w:p w14:paraId="3931BEEC" w14:textId="77777777" w:rsidR="00301132" w:rsidRPr="00A87A3F" w:rsidRDefault="00301132" w:rsidP="00301132">
      <w:pPr>
        <w:spacing w:after="0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</w:p>
    <w:p w14:paraId="575922C9" w14:textId="77777777" w:rsidR="00301132" w:rsidRPr="00301132" w:rsidRDefault="00301132" w:rsidP="00301132">
      <w:pPr>
        <w:rPr>
          <w:rFonts w:eastAsia="Times New Roman" w:cs="Times New Roman"/>
          <w:b/>
          <w:bCs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b/>
          <w:bCs/>
          <w:color w:val="000000"/>
          <w:kern w:val="0"/>
          <w:szCs w:val="28"/>
          <w:lang w:eastAsia="ru-RU"/>
          <w14:ligatures w14:val="none"/>
        </w:rPr>
        <w:t>Разработать следующие функции:</w:t>
      </w:r>
    </w:p>
    <w:p w14:paraId="1198503D" w14:textId="35EFB7C1" w:rsidR="00301132" w:rsidRPr="00301132" w:rsidRDefault="00301132" w:rsidP="00301132">
      <w:pPr>
        <w:pStyle w:val="a3"/>
        <w:numPr>
          <w:ilvl w:val="0"/>
          <w:numId w:val="3"/>
        </w:numPr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  <w:t>добавление в список структур новой записи;</w:t>
      </w:r>
    </w:p>
    <w:p w14:paraId="1B4AF81F" w14:textId="6860456E" w:rsidR="00301132" w:rsidRPr="00301132" w:rsidRDefault="00301132" w:rsidP="00301132">
      <w:pPr>
        <w:pStyle w:val="a3"/>
        <w:numPr>
          <w:ilvl w:val="0"/>
          <w:numId w:val="3"/>
        </w:numPr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  <w:t>удаление из списка элемента с заданным индексом;</w:t>
      </w:r>
    </w:p>
    <w:p w14:paraId="261D8D70" w14:textId="72ADA2D8" w:rsidR="00301132" w:rsidRPr="00301132" w:rsidRDefault="00301132" w:rsidP="00301132">
      <w:pPr>
        <w:pStyle w:val="a3"/>
        <w:numPr>
          <w:ilvl w:val="0"/>
          <w:numId w:val="3"/>
        </w:numPr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  <w:t>вывод на экран всего списка структур;</w:t>
      </w:r>
    </w:p>
    <w:p w14:paraId="56C7C2CD" w14:textId="42AFA29B" w:rsidR="00301132" w:rsidRPr="00301132" w:rsidRDefault="00301132" w:rsidP="00301132">
      <w:pPr>
        <w:pStyle w:val="a3"/>
        <w:numPr>
          <w:ilvl w:val="0"/>
          <w:numId w:val="3"/>
        </w:numPr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  <w:t>корректировки отдельной записи, найденной по содержимому главного</w:t>
      </w:r>
    </w:p>
    <w:p w14:paraId="48890664" w14:textId="77777777" w:rsidR="00301132" w:rsidRPr="00301132" w:rsidRDefault="00301132" w:rsidP="00301132">
      <w:pPr>
        <w:pStyle w:val="a3"/>
        <w:numPr>
          <w:ilvl w:val="0"/>
          <w:numId w:val="1"/>
        </w:numPr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  <w:t>поля;</w:t>
      </w:r>
    </w:p>
    <w:p w14:paraId="4BC714F3" w14:textId="2D3A99AA" w:rsidR="00301132" w:rsidRPr="00301132" w:rsidRDefault="00301132" w:rsidP="00301132">
      <w:pPr>
        <w:pStyle w:val="a3"/>
        <w:numPr>
          <w:ilvl w:val="0"/>
          <w:numId w:val="1"/>
        </w:numPr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  <w:t>отбор записей по содержимому одного из полей и вывод на экран</w:t>
      </w:r>
    </w:p>
    <w:p w14:paraId="2F7B9A53" w14:textId="77777777" w:rsidR="00301132" w:rsidRPr="00301132" w:rsidRDefault="00301132" w:rsidP="00301132">
      <w:pPr>
        <w:pStyle w:val="a3"/>
        <w:numPr>
          <w:ilvl w:val="0"/>
          <w:numId w:val="1"/>
        </w:numPr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  <w:t>найденных записей;</w:t>
      </w:r>
    </w:p>
    <w:p w14:paraId="33DC3925" w14:textId="52ED5106" w:rsidR="00301132" w:rsidRPr="00301132" w:rsidRDefault="00301132" w:rsidP="00301132">
      <w:pPr>
        <w:pStyle w:val="a3"/>
        <w:numPr>
          <w:ilvl w:val="0"/>
          <w:numId w:val="1"/>
        </w:numPr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  <w:t>основное задание по вашему варианту.</w:t>
      </w:r>
    </w:p>
    <w:p w14:paraId="228915DD" w14:textId="77777777" w:rsidR="00301132" w:rsidRPr="00301132" w:rsidRDefault="00301132" w:rsidP="00301132">
      <w:pPr>
        <w:rPr>
          <w:rFonts w:eastAsia="Times New Roman" w:cs="Times New Roman"/>
          <w:b/>
          <w:bCs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b/>
          <w:bCs/>
          <w:color w:val="000000"/>
          <w:kern w:val="0"/>
          <w:szCs w:val="28"/>
          <w:lang w:eastAsia="ru-RU"/>
          <w14:ligatures w14:val="none"/>
        </w:rPr>
        <w:t>Особые требования:</w:t>
      </w:r>
    </w:p>
    <w:p w14:paraId="00187576" w14:textId="59072E65" w:rsidR="00301132" w:rsidRPr="00301132" w:rsidRDefault="00301132" w:rsidP="00301132">
      <w:pPr>
        <w:pStyle w:val="a3"/>
        <w:numPr>
          <w:ilvl w:val="0"/>
          <w:numId w:val="1"/>
        </w:numPr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</w:pPr>
      <w:r w:rsidRPr="00301132"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  <w:t>Хотя бы одно из полей структуры должно иметь перечисляемый тип;</w:t>
      </w:r>
    </w:p>
    <w:p w14:paraId="16CC733B" w14:textId="5416CB6E" w:rsidR="006C4C27" w:rsidRPr="00301132" w:rsidRDefault="00301132" w:rsidP="00301132">
      <w:pPr>
        <w:pStyle w:val="a3"/>
        <w:numPr>
          <w:ilvl w:val="0"/>
          <w:numId w:val="1"/>
        </w:numPr>
      </w:pPr>
      <w:r w:rsidRPr="00301132">
        <w:rPr>
          <w:rFonts w:eastAsia="Times New Roman" w:cs="Times New Roman"/>
          <w:color w:val="000000"/>
          <w:kern w:val="0"/>
          <w:szCs w:val="28"/>
          <w:lang w:eastAsia="ru-RU"/>
          <w14:ligatures w14:val="none"/>
        </w:rPr>
        <w:t>Интерфейс программы оформить в виде меню.</w:t>
      </w:r>
    </w:p>
    <w:p w14:paraId="09873027" w14:textId="77777777" w:rsidR="00301132" w:rsidRPr="00301132" w:rsidRDefault="00301132" w:rsidP="00301132">
      <w:pPr>
        <w:pStyle w:val="a3"/>
      </w:pPr>
    </w:p>
    <w:p w14:paraId="7AFF723E" w14:textId="77777777" w:rsidR="00301132" w:rsidRPr="00301132" w:rsidRDefault="00301132" w:rsidP="00301132">
      <w:pPr>
        <w:rPr>
          <w:b/>
          <w:bCs/>
        </w:rPr>
      </w:pPr>
      <w:r w:rsidRPr="00301132">
        <w:rPr>
          <w:b/>
          <w:bCs/>
        </w:rPr>
        <w:t>ВАРИАНТ 9</w:t>
      </w:r>
    </w:p>
    <w:p w14:paraId="34CEB28E" w14:textId="77777777" w:rsidR="00301132" w:rsidRDefault="00301132" w:rsidP="00301132">
      <w:r>
        <w:t>Создать тип структура, имеющую следующие поля: номер группы</w:t>
      </w:r>
    </w:p>
    <w:p w14:paraId="78A4B924" w14:textId="77777777" w:rsidR="00301132" w:rsidRDefault="00301132" w:rsidP="00301132">
      <w:r>
        <w:t>(перечисляемый тип), фамилия имя отчество студента, год рождения, телефон.</w:t>
      </w:r>
    </w:p>
    <w:p w14:paraId="625F85D3" w14:textId="77777777" w:rsidR="00301132" w:rsidRDefault="00301132" w:rsidP="00301132">
      <w:r>
        <w:t>Найти в списке студентов определенной группы, не достигших</w:t>
      </w:r>
    </w:p>
    <w:p w14:paraId="059DD14A" w14:textId="77777777" w:rsidR="00301132" w:rsidRDefault="00301132" w:rsidP="00301132">
      <w:r>
        <w:t>совершеннолетия. Найти в списке студентов, фамилия которых начинается на</w:t>
      </w:r>
    </w:p>
    <w:p w14:paraId="47AA69D2" w14:textId="4CD427A4" w:rsidR="00301132" w:rsidRDefault="00301132" w:rsidP="00301132">
      <w:r>
        <w:t>заданную букву.</w:t>
      </w:r>
    </w:p>
    <w:p w14:paraId="0201AFA6" w14:textId="5A9FCC81" w:rsidR="00301132" w:rsidRDefault="00301132" w:rsidP="00301132">
      <w:r w:rsidRPr="00301132">
        <w:rPr>
          <w:b/>
          <w:bCs/>
        </w:rPr>
        <w:t>Математическая формулировка:</w:t>
      </w:r>
      <w:r>
        <w:t xml:space="preserve"> Необходимо разработать программу, которой будет реализован цикл меню, из которого можно будет выйти, если пользователь введет определенное значение и функции по заданию, вызов которых будет реализован в меню.</w:t>
      </w:r>
    </w:p>
    <w:p w14:paraId="3F756647" w14:textId="77777777" w:rsidR="00301132" w:rsidRDefault="00301132">
      <w:pPr>
        <w:spacing w:line="259" w:lineRule="auto"/>
      </w:pPr>
      <w:r>
        <w:br w:type="page"/>
      </w:r>
    </w:p>
    <w:p w14:paraId="1DAEEBFB" w14:textId="3B00D5F1" w:rsidR="00301132" w:rsidRDefault="00301132" w:rsidP="00301132">
      <w:pPr>
        <w:rPr>
          <w:b/>
          <w:bCs/>
        </w:rPr>
      </w:pPr>
      <w:r w:rsidRPr="00301132">
        <w:rPr>
          <w:b/>
          <w:bCs/>
        </w:rPr>
        <w:lastRenderedPageBreak/>
        <w:t>Блок-схема (функции проверки ввода)</w:t>
      </w:r>
    </w:p>
    <w:p w14:paraId="2A1C492E" w14:textId="11A86C75" w:rsidR="00301132" w:rsidRDefault="00301132" w:rsidP="00301132">
      <w:pPr>
        <w:jc w:val="center"/>
      </w:pPr>
      <w:r>
        <w:object w:dxaOrig="6541" w:dyaOrig="9270" w14:anchorId="14728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7pt;height:463.15pt" o:ole="">
            <v:imagedata r:id="rId5" o:title=""/>
          </v:shape>
          <o:OLEObject Type="Embed" ProgID="Visio.Drawing.15" ShapeID="_x0000_i1025" DrawAspect="Content" ObjectID="_1790159807" r:id="rId6"/>
        </w:object>
      </w:r>
    </w:p>
    <w:p w14:paraId="05558B9D" w14:textId="2730476E" w:rsidR="00301132" w:rsidRDefault="00301132" w:rsidP="00301132">
      <w:pPr>
        <w:jc w:val="center"/>
      </w:pPr>
      <w:r>
        <w:object w:dxaOrig="7635" w:dyaOrig="7681" w14:anchorId="4878BC11">
          <v:shape id="_x0000_i1027" type="#_x0000_t75" style="width:381.5pt;height:383.65pt" o:ole="">
            <v:imagedata r:id="rId7" o:title=""/>
          </v:shape>
          <o:OLEObject Type="Embed" ProgID="Visio.Drawing.15" ShapeID="_x0000_i1027" DrawAspect="Content" ObjectID="_1790159808" r:id="rId8"/>
        </w:object>
      </w:r>
    </w:p>
    <w:p w14:paraId="02310C6C" w14:textId="77777777" w:rsidR="00301132" w:rsidRDefault="00301132" w:rsidP="00301132">
      <w:pPr>
        <w:jc w:val="center"/>
      </w:pPr>
    </w:p>
    <w:p w14:paraId="0ECC27CB" w14:textId="735BE36A" w:rsidR="00301132" w:rsidRPr="00301132" w:rsidRDefault="00301132" w:rsidP="00301132">
      <w:pPr>
        <w:jc w:val="center"/>
        <w:rPr>
          <w:b/>
          <w:bCs/>
        </w:rPr>
      </w:pPr>
      <w:r>
        <w:object w:dxaOrig="5881" w:dyaOrig="6211" w14:anchorId="77B4EFAE">
          <v:shape id="_x0000_i1029" type="#_x0000_t75" style="width:294.45pt;height:310.55pt" o:ole="">
            <v:imagedata r:id="rId9" o:title=""/>
          </v:shape>
          <o:OLEObject Type="Embed" ProgID="Visio.Drawing.15" ShapeID="_x0000_i1029" DrawAspect="Content" ObjectID="_1790159809" r:id="rId10"/>
        </w:object>
      </w:r>
    </w:p>
    <w:p w14:paraId="4C963F22" w14:textId="5F9139C1" w:rsidR="00301132" w:rsidRDefault="00301132" w:rsidP="00301132">
      <w:pPr>
        <w:jc w:val="center"/>
      </w:pPr>
      <w:r>
        <w:object w:dxaOrig="5805" w:dyaOrig="4275" w14:anchorId="6C81057C">
          <v:shape id="_x0000_i1031" type="#_x0000_t75" style="width:290.15pt;height:213.85pt" o:ole="">
            <v:imagedata r:id="rId11" o:title=""/>
          </v:shape>
          <o:OLEObject Type="Embed" ProgID="Visio.Drawing.15" ShapeID="_x0000_i1031" DrawAspect="Content" ObjectID="_1790159810" r:id="rId12"/>
        </w:object>
      </w:r>
    </w:p>
    <w:p w14:paraId="61617EEC" w14:textId="77777777" w:rsidR="00301132" w:rsidRDefault="00301132">
      <w:pPr>
        <w:spacing w:line="259" w:lineRule="auto"/>
      </w:pPr>
      <w:r>
        <w:br w:type="page"/>
      </w:r>
    </w:p>
    <w:p w14:paraId="44B1442D" w14:textId="4C98759E" w:rsidR="00301132" w:rsidRPr="00301132" w:rsidRDefault="00301132" w:rsidP="00301132">
      <w:pPr>
        <w:rPr>
          <w:b/>
          <w:bCs/>
        </w:rPr>
      </w:pPr>
      <w:r w:rsidRPr="00301132">
        <w:rPr>
          <w:b/>
          <w:bCs/>
        </w:rPr>
        <w:lastRenderedPageBreak/>
        <w:t>Блок-схема (функции основного задания)</w:t>
      </w:r>
    </w:p>
    <w:p w14:paraId="0FE50B2A" w14:textId="0D33EDF8" w:rsidR="00301132" w:rsidRDefault="009D2982" w:rsidP="00301132">
      <w:r>
        <w:object w:dxaOrig="2581" w:dyaOrig="9376" w14:anchorId="412395BB">
          <v:shape id="_x0000_i1084" type="#_x0000_t75" style="width:128.95pt;height:468.55pt" o:ole="">
            <v:imagedata r:id="rId13" o:title=""/>
          </v:shape>
          <o:OLEObject Type="Embed" ProgID="Visio.Drawing.15" ShapeID="_x0000_i1084" DrawAspect="Content" ObjectID="_1790159811" r:id="rId14"/>
        </w:object>
      </w:r>
      <w:r w:rsidR="00301132" w:rsidRPr="00301132">
        <w:t xml:space="preserve"> </w:t>
      </w:r>
      <w:r w:rsidR="00301132">
        <w:t xml:space="preserve">                                </w:t>
      </w:r>
      <w:r w:rsidR="00301132">
        <w:object w:dxaOrig="3001" w:dyaOrig="8251" w14:anchorId="1235F54A">
          <v:shape id="_x0000_i1040" type="#_x0000_t75" style="width:150.45pt;height:412.65pt" o:ole="">
            <v:imagedata r:id="rId15" o:title=""/>
          </v:shape>
          <o:OLEObject Type="Embed" ProgID="Visio.Drawing.15" ShapeID="_x0000_i1040" DrawAspect="Content" ObjectID="_1790159812" r:id="rId16"/>
        </w:object>
      </w:r>
    </w:p>
    <w:p w14:paraId="13D9C47D" w14:textId="0004A278" w:rsidR="00301132" w:rsidRDefault="00301132" w:rsidP="00301132">
      <w:pPr>
        <w:jc w:val="center"/>
      </w:pPr>
      <w:r>
        <w:object w:dxaOrig="6556" w:dyaOrig="5700" w14:anchorId="664CA6F3">
          <v:shape id="_x0000_i1043" type="#_x0000_t75" style="width:327.75pt;height:284.8pt" o:ole="">
            <v:imagedata r:id="rId17" o:title=""/>
          </v:shape>
          <o:OLEObject Type="Embed" ProgID="Visio.Drawing.15" ShapeID="_x0000_i1043" DrawAspect="Content" ObjectID="_1790159813" r:id="rId18"/>
        </w:object>
      </w:r>
    </w:p>
    <w:p w14:paraId="4CD9833A" w14:textId="77777777" w:rsidR="00301132" w:rsidRDefault="00301132" w:rsidP="00301132">
      <w:pPr>
        <w:jc w:val="center"/>
      </w:pPr>
    </w:p>
    <w:p w14:paraId="49A67933" w14:textId="00094E11" w:rsidR="00301132" w:rsidRPr="00301132" w:rsidRDefault="00301132" w:rsidP="00301132">
      <w:pPr>
        <w:jc w:val="center"/>
      </w:pPr>
      <w:r>
        <w:object w:dxaOrig="6915" w:dyaOrig="4846" w14:anchorId="2CE8F4EF">
          <v:shape id="_x0000_i1045" type="#_x0000_t75" style="width:346.05pt;height:241.8pt" o:ole="">
            <v:imagedata r:id="rId19" o:title=""/>
          </v:shape>
          <o:OLEObject Type="Embed" ProgID="Visio.Drawing.15" ShapeID="_x0000_i1045" DrawAspect="Content" ObjectID="_1790159814" r:id="rId20"/>
        </w:object>
      </w:r>
    </w:p>
    <w:p w14:paraId="6C6DD6BE" w14:textId="77777777" w:rsidR="00301132" w:rsidRDefault="00301132">
      <w:pPr>
        <w:spacing w:line="259" w:lineRule="auto"/>
      </w:pPr>
      <w:r>
        <w:br w:type="page"/>
      </w:r>
    </w:p>
    <w:p w14:paraId="4B9734EC" w14:textId="28A15653" w:rsidR="00301132" w:rsidRDefault="00301132" w:rsidP="00301132">
      <w:r>
        <w:object w:dxaOrig="11551" w:dyaOrig="22516" w14:anchorId="65F26450">
          <v:shape id="_x0000_i1050" type="#_x0000_t75" style="width:373.95pt;height:728.6pt" o:ole="">
            <v:imagedata r:id="rId21" o:title=""/>
          </v:shape>
          <o:OLEObject Type="Embed" ProgID="Visio.Drawing.15" ShapeID="_x0000_i1050" DrawAspect="Content" ObjectID="_1790159815" r:id="rId22"/>
        </w:object>
      </w:r>
    </w:p>
    <w:p w14:paraId="3C615CE7" w14:textId="77777777" w:rsidR="00301132" w:rsidRDefault="00301132">
      <w:pPr>
        <w:spacing w:line="259" w:lineRule="auto"/>
      </w:pPr>
      <w:r>
        <w:object w:dxaOrig="6646" w:dyaOrig="13141" w14:anchorId="0DB4D404">
          <v:shape id="_x0000_i1053" type="#_x0000_t75" style="width:332.05pt;height:656.6pt" o:ole="">
            <v:imagedata r:id="rId23" o:title=""/>
          </v:shape>
          <o:OLEObject Type="Embed" ProgID="Visio.Drawing.15" ShapeID="_x0000_i1053" DrawAspect="Content" ObjectID="_1790159816" r:id="rId24"/>
        </w:object>
      </w:r>
    </w:p>
    <w:p w14:paraId="71F417BA" w14:textId="77777777" w:rsidR="00301132" w:rsidRDefault="00301132">
      <w:pPr>
        <w:spacing w:line="259" w:lineRule="auto"/>
      </w:pPr>
    </w:p>
    <w:p w14:paraId="5F31E186" w14:textId="77777777" w:rsidR="00301132" w:rsidRDefault="00301132">
      <w:pPr>
        <w:spacing w:line="259" w:lineRule="auto"/>
      </w:pPr>
    </w:p>
    <w:p w14:paraId="50797D80" w14:textId="67F6B541" w:rsidR="00301132" w:rsidRDefault="00301132" w:rsidP="00301132">
      <w:pPr>
        <w:spacing w:line="259" w:lineRule="auto"/>
        <w:jc w:val="center"/>
      </w:pPr>
      <w:r>
        <w:object w:dxaOrig="6210" w:dyaOrig="22081" w14:anchorId="100C53FB">
          <v:shape id="_x0000_i1060" type="#_x0000_t75" style="width:204.2pt;height:727.5pt" o:ole="">
            <v:imagedata r:id="rId25" o:title=""/>
          </v:shape>
          <o:OLEObject Type="Embed" ProgID="Visio.Drawing.15" ShapeID="_x0000_i1060" DrawAspect="Content" ObjectID="_1790159817" r:id="rId26"/>
        </w:object>
      </w:r>
      <w:r>
        <w:br w:type="page"/>
      </w:r>
    </w:p>
    <w:p w14:paraId="097A01BD" w14:textId="7C9D1008" w:rsidR="00301132" w:rsidRDefault="00301132" w:rsidP="00301132">
      <w:pPr>
        <w:jc w:val="center"/>
      </w:pPr>
      <w:r>
        <w:object w:dxaOrig="5986" w:dyaOrig="14775" w14:anchorId="535F91E2">
          <v:shape id="_x0000_i1062" type="#_x0000_t75" style="width:295.5pt;height:728.6pt" o:ole="">
            <v:imagedata r:id="rId27" o:title=""/>
          </v:shape>
          <o:OLEObject Type="Embed" ProgID="Visio.Drawing.15" ShapeID="_x0000_i1062" DrawAspect="Content" ObjectID="_1790159818" r:id="rId28"/>
        </w:object>
      </w:r>
    </w:p>
    <w:p w14:paraId="307D0DD3" w14:textId="2068DB6A" w:rsidR="00BB5307" w:rsidRDefault="00BB5307" w:rsidP="00301132">
      <w:pPr>
        <w:jc w:val="center"/>
      </w:pPr>
      <w:r>
        <w:object w:dxaOrig="8041" w:dyaOrig="15030" w14:anchorId="783878C7">
          <v:shape id="_x0000_i1065" type="#_x0000_t75" style="width:390.1pt;height:728.6pt" o:ole="">
            <v:imagedata r:id="rId29" o:title=""/>
          </v:shape>
          <o:OLEObject Type="Embed" ProgID="Visio.Drawing.15" ShapeID="_x0000_i1065" DrawAspect="Content" ObjectID="_1790159819" r:id="rId30"/>
        </w:object>
      </w:r>
    </w:p>
    <w:p w14:paraId="71B63012" w14:textId="4FAC2A82" w:rsidR="00BB5307" w:rsidRDefault="00BB5307" w:rsidP="00BB5307">
      <w:pPr>
        <w:tabs>
          <w:tab w:val="left" w:pos="3009"/>
        </w:tabs>
      </w:pPr>
      <w:r>
        <w:lastRenderedPageBreak/>
        <w:tab/>
      </w:r>
      <w:r>
        <w:object w:dxaOrig="5535" w:dyaOrig="22741" w14:anchorId="13BCA2AF">
          <v:shape id="_x0000_i1068" type="#_x0000_t75" style="width:177.3pt;height:727.5pt" o:ole="">
            <v:imagedata r:id="rId31" o:title=""/>
          </v:shape>
          <o:OLEObject Type="Embed" ProgID="Visio.Drawing.15" ShapeID="_x0000_i1068" DrawAspect="Content" ObjectID="_1790159820" r:id="rId32"/>
        </w:object>
      </w:r>
    </w:p>
    <w:p w14:paraId="1AE7A228" w14:textId="6D89BDDE" w:rsidR="00BB5307" w:rsidRDefault="00BB5307">
      <w:pPr>
        <w:spacing w:line="259" w:lineRule="auto"/>
        <w:rPr>
          <w:b/>
          <w:bCs/>
        </w:rPr>
      </w:pPr>
      <w:r w:rsidRPr="00BB5307">
        <w:rPr>
          <w:b/>
          <w:bCs/>
        </w:rPr>
        <w:lastRenderedPageBreak/>
        <w:t>Блок-схема (функции по варианту)</w:t>
      </w:r>
    </w:p>
    <w:p w14:paraId="5845E54F" w14:textId="15D2DE14" w:rsidR="00BB5307" w:rsidRPr="00BB5307" w:rsidRDefault="00BB5307" w:rsidP="00BB5307">
      <w:pPr>
        <w:spacing w:line="259" w:lineRule="auto"/>
        <w:jc w:val="center"/>
        <w:rPr>
          <w:b/>
          <w:bCs/>
        </w:rPr>
      </w:pPr>
      <w:r>
        <w:object w:dxaOrig="4995" w:dyaOrig="15615" w14:anchorId="65E2A79A">
          <v:shape id="_x0000_i1071" type="#_x0000_t75" style="width:218.15pt;height:682.4pt" o:ole="">
            <v:imagedata r:id="rId33" o:title=""/>
          </v:shape>
          <o:OLEObject Type="Embed" ProgID="Visio.Drawing.15" ShapeID="_x0000_i1071" DrawAspect="Content" ObjectID="_1790159821" r:id="rId34"/>
        </w:object>
      </w:r>
    </w:p>
    <w:p w14:paraId="0981B291" w14:textId="2A59C96B" w:rsidR="00BB5307" w:rsidRDefault="00BB5307" w:rsidP="00BB5307">
      <w:pPr>
        <w:tabs>
          <w:tab w:val="left" w:pos="3009"/>
        </w:tabs>
        <w:jc w:val="center"/>
      </w:pPr>
      <w:r>
        <w:object w:dxaOrig="11655" w:dyaOrig="16756" w14:anchorId="6F1D6F87">
          <v:shape id="_x0000_i1074" type="#_x0000_t75" style="width:467.45pt;height:671.65pt" o:ole="">
            <v:imagedata r:id="rId35" o:title=""/>
          </v:shape>
          <o:OLEObject Type="Embed" ProgID="Visio.Drawing.15" ShapeID="_x0000_i1074" DrawAspect="Content" ObjectID="_1790159822" r:id="rId36"/>
        </w:object>
      </w:r>
    </w:p>
    <w:p w14:paraId="5190E83C" w14:textId="77777777" w:rsidR="00BB5307" w:rsidRDefault="00BB5307">
      <w:pPr>
        <w:spacing w:line="259" w:lineRule="auto"/>
      </w:pPr>
      <w:r>
        <w:br w:type="page"/>
      </w:r>
    </w:p>
    <w:p w14:paraId="0B8938EE" w14:textId="7EB01FC3" w:rsidR="00BB5307" w:rsidRDefault="00BB5307" w:rsidP="00BB5307">
      <w:pPr>
        <w:tabs>
          <w:tab w:val="left" w:pos="3009"/>
        </w:tabs>
        <w:rPr>
          <w:b/>
          <w:bCs/>
          <w:lang w:val="en-US"/>
        </w:rPr>
      </w:pPr>
      <w:r w:rsidRPr="00BB5307">
        <w:rPr>
          <w:b/>
          <w:bCs/>
        </w:rPr>
        <w:lastRenderedPageBreak/>
        <w:t xml:space="preserve">Блок-схема (функция </w:t>
      </w:r>
      <w:r w:rsidRPr="00BB5307">
        <w:rPr>
          <w:b/>
          <w:bCs/>
          <w:lang w:val="en-US"/>
        </w:rPr>
        <w:t>Main()</w:t>
      </w:r>
      <w:r w:rsidRPr="00BB5307">
        <w:rPr>
          <w:b/>
          <w:bCs/>
        </w:rPr>
        <w:t>)</w:t>
      </w:r>
      <w:r w:rsidRPr="00BB5307">
        <w:rPr>
          <w:b/>
          <w:bCs/>
          <w:lang w:val="en-US"/>
        </w:rPr>
        <w:t>:</w:t>
      </w:r>
    </w:p>
    <w:p w14:paraId="45BF85EF" w14:textId="4DE0CCA4" w:rsidR="00BB5307" w:rsidRDefault="00652653" w:rsidP="00BB5307">
      <w:pPr>
        <w:tabs>
          <w:tab w:val="left" w:pos="3009"/>
        </w:tabs>
      </w:pPr>
      <w:r>
        <w:object w:dxaOrig="9616" w:dyaOrig="21196" w14:anchorId="7484FF86">
          <v:shape id="_x0000_i1087" type="#_x0000_t75" style="width:304.1pt;height:671.65pt" o:ole="">
            <v:imagedata r:id="rId37" o:title=""/>
          </v:shape>
          <o:OLEObject Type="Embed" ProgID="Visio.Drawing.15" ShapeID="_x0000_i1087" DrawAspect="Content" ObjectID="_1790159823" r:id="rId38"/>
        </w:object>
      </w:r>
    </w:p>
    <w:p w14:paraId="121A5023" w14:textId="7E739F7C" w:rsidR="009D2982" w:rsidRDefault="00652653" w:rsidP="00BB5307">
      <w:pPr>
        <w:tabs>
          <w:tab w:val="left" w:pos="3009"/>
        </w:tabs>
      </w:pPr>
      <w:r>
        <w:object w:dxaOrig="9436" w:dyaOrig="22486" w14:anchorId="1C1E1766">
          <v:shape id="_x0000_i1091" type="#_x0000_t75" style="width:305.2pt;height:727.5pt" o:ole="">
            <v:imagedata r:id="rId39" o:title=""/>
          </v:shape>
          <o:OLEObject Type="Embed" ProgID="Visio.Drawing.15" ShapeID="_x0000_i1091" DrawAspect="Content" ObjectID="_1790159824" r:id="rId40"/>
        </w:object>
      </w:r>
    </w:p>
    <w:p w14:paraId="01A1DC89" w14:textId="15CCF0C0" w:rsidR="009D2982" w:rsidRDefault="009D2982" w:rsidP="00BB5307">
      <w:pPr>
        <w:tabs>
          <w:tab w:val="left" w:pos="3009"/>
        </w:tabs>
        <w:rPr>
          <w:b/>
          <w:bCs/>
        </w:rPr>
      </w:pPr>
      <w:r w:rsidRPr="009D2982">
        <w:rPr>
          <w:b/>
          <w:bCs/>
        </w:rPr>
        <w:lastRenderedPageBreak/>
        <w:t>Код программы:</w:t>
      </w:r>
    </w:p>
    <w:p w14:paraId="17A99F84" w14:textId="77777777" w:rsidR="009D2982" w:rsidRDefault="009D2982" w:rsidP="009D2982">
      <w:pPr>
        <w:tabs>
          <w:tab w:val="left" w:pos="3009"/>
        </w:tabs>
      </w:pPr>
    </w:p>
    <w:p w14:paraId="61595C2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>using System.Globalization;</w:t>
      </w:r>
    </w:p>
    <w:p w14:paraId="3C32004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>using System.Linq;</w:t>
      </w:r>
    </w:p>
    <w:p w14:paraId="6541FDD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>using System.Text.RegularExpressions;</w:t>
      </w:r>
    </w:p>
    <w:p w14:paraId="2FB3C44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1E7C85F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2A2D4AB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>class Program</w:t>
      </w:r>
    </w:p>
    <w:p w14:paraId="26977E4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>{</w:t>
      </w:r>
    </w:p>
    <w:p w14:paraId="1CD568E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string Input(string message)</w:t>
      </w:r>
    </w:p>
    <w:p w14:paraId="4226355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4ED9392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(message);</w:t>
      </w:r>
    </w:p>
    <w:p w14:paraId="7E71576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ring input = Console.ReadLine();</w:t>
      </w:r>
    </w:p>
    <w:p w14:paraId="5D327E3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ring inValid = "0123456789_/:'*!@%$:;";</w:t>
      </w:r>
    </w:p>
    <w:p w14:paraId="752079D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79EFFF7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for (int i = 0; i &lt; inValid.Length; i++)</w:t>
      </w:r>
    </w:p>
    <w:p w14:paraId="0728F69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4989B24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if (input.Contains(inValid[i]) || string.IsNullOrWhiteSpace(input))</w:t>
      </w:r>
    </w:p>
    <w:p w14:paraId="42897EC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2FD14D1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onsole.WriteLine("</w:t>
      </w:r>
      <w:r>
        <w:t>Некорректный</w:t>
      </w:r>
      <w:r w:rsidRPr="009D2982">
        <w:rPr>
          <w:lang w:val="en-US"/>
        </w:rPr>
        <w:t xml:space="preserve"> </w:t>
      </w:r>
      <w:r>
        <w:t>ввод</w:t>
      </w:r>
      <w:r w:rsidRPr="009D2982">
        <w:rPr>
          <w:lang w:val="en-US"/>
        </w:rPr>
        <w:t>.");</w:t>
      </w:r>
    </w:p>
    <w:p w14:paraId="0B8853E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onsole.WriteLine();</w:t>
      </w:r>
    </w:p>
    <w:p w14:paraId="0807ED96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        </w:t>
      </w:r>
      <w:r>
        <w:t xml:space="preserve">return Input(message); //  вызов метода для повторного ввода  </w:t>
      </w:r>
    </w:p>
    <w:p w14:paraId="33324219" w14:textId="77777777" w:rsidR="009D2982" w:rsidRDefault="009D2982" w:rsidP="009D2982">
      <w:pPr>
        <w:tabs>
          <w:tab w:val="left" w:pos="3009"/>
        </w:tabs>
      </w:pPr>
      <w:r>
        <w:t xml:space="preserve">            }</w:t>
      </w:r>
    </w:p>
    <w:p w14:paraId="2A1E922C" w14:textId="77777777" w:rsidR="009D2982" w:rsidRDefault="009D2982" w:rsidP="009D2982">
      <w:pPr>
        <w:tabs>
          <w:tab w:val="left" w:pos="3009"/>
        </w:tabs>
      </w:pPr>
      <w:r>
        <w:t xml:space="preserve">        }</w:t>
      </w:r>
    </w:p>
    <w:p w14:paraId="71DA7AB2" w14:textId="77777777" w:rsidR="009D2982" w:rsidRDefault="009D2982" w:rsidP="009D2982">
      <w:pPr>
        <w:tabs>
          <w:tab w:val="left" w:pos="3009"/>
        </w:tabs>
      </w:pPr>
      <w:r>
        <w:t xml:space="preserve">        // Проверка на корректность ввода   </w:t>
      </w:r>
    </w:p>
    <w:p w14:paraId="65A20143" w14:textId="77777777" w:rsidR="009D2982" w:rsidRDefault="009D2982" w:rsidP="009D2982">
      <w:pPr>
        <w:tabs>
          <w:tab w:val="left" w:pos="3009"/>
        </w:tabs>
      </w:pPr>
    </w:p>
    <w:p w14:paraId="13175843" w14:textId="77777777" w:rsidR="009D2982" w:rsidRDefault="009D2982" w:rsidP="009D2982">
      <w:pPr>
        <w:tabs>
          <w:tab w:val="left" w:pos="3009"/>
        </w:tabs>
      </w:pPr>
    </w:p>
    <w:p w14:paraId="01A1AB8E" w14:textId="77777777" w:rsidR="009D2982" w:rsidRDefault="009D2982" w:rsidP="009D2982">
      <w:pPr>
        <w:tabs>
          <w:tab w:val="left" w:pos="3009"/>
        </w:tabs>
      </w:pPr>
      <w:r>
        <w:t xml:space="preserve">        return input;</w:t>
      </w:r>
    </w:p>
    <w:p w14:paraId="323F165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</w:t>
      </w:r>
      <w:r w:rsidRPr="009D2982">
        <w:rPr>
          <w:lang w:val="en-US"/>
        </w:rPr>
        <w:t>}</w:t>
      </w:r>
    </w:p>
    <w:p w14:paraId="3947EFF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Group InputGroup(string message)</w:t>
      </w:r>
    </w:p>
    <w:p w14:paraId="17CD306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lastRenderedPageBreak/>
        <w:t xml:space="preserve">    {</w:t>
      </w:r>
    </w:p>
    <w:p w14:paraId="35C6CFF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2724E37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message);</w:t>
      </w:r>
    </w:p>
    <w:p w14:paraId="4D37109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ring input = Console.ReadLine();</w:t>
      </w:r>
    </w:p>
    <w:p w14:paraId="5483575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4DBA046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// </w:t>
      </w:r>
      <w:r>
        <w:t>Проверка</w:t>
      </w:r>
      <w:r w:rsidRPr="009D2982">
        <w:rPr>
          <w:lang w:val="en-US"/>
        </w:rPr>
        <w:t xml:space="preserve"> </w:t>
      </w:r>
      <w:r>
        <w:t>на</w:t>
      </w:r>
      <w:r w:rsidRPr="009D2982">
        <w:rPr>
          <w:lang w:val="en-US"/>
        </w:rPr>
        <w:t xml:space="preserve"> </w:t>
      </w:r>
      <w:r>
        <w:t>числовой</w:t>
      </w:r>
      <w:r w:rsidRPr="009D2982">
        <w:rPr>
          <w:lang w:val="en-US"/>
        </w:rPr>
        <w:t xml:space="preserve"> </w:t>
      </w:r>
      <w:r>
        <w:t>формат</w:t>
      </w:r>
    </w:p>
    <w:p w14:paraId="74471FC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f (int.TryParse(input, out int num))</w:t>
      </w:r>
    </w:p>
    <w:p w14:paraId="679A2E7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20F66986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    Console.WriteLine("</w:t>
      </w:r>
      <w:r>
        <w:t>Некорректное</w:t>
      </w:r>
      <w:r w:rsidRPr="009D2982">
        <w:rPr>
          <w:lang w:val="en-US"/>
        </w:rPr>
        <w:t xml:space="preserve"> </w:t>
      </w:r>
      <w:r>
        <w:t>значение</w:t>
      </w:r>
      <w:r w:rsidRPr="009D2982">
        <w:rPr>
          <w:lang w:val="en-US"/>
        </w:rPr>
        <w:t xml:space="preserve">. </w:t>
      </w:r>
      <w:r>
        <w:t>Допустимые значения: G1, G2, G3, G4.");</w:t>
      </w:r>
    </w:p>
    <w:p w14:paraId="283AF3A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</w:t>
      </w:r>
      <w:r w:rsidRPr="009D2982">
        <w:rPr>
          <w:lang w:val="en-US"/>
        </w:rPr>
        <w:t>Console.WriteLine();</w:t>
      </w:r>
    </w:p>
    <w:p w14:paraId="78A2FDF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return InputGroup(message);</w:t>
      </w:r>
    </w:p>
    <w:p w14:paraId="1FF545C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1F825F0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6784357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// </w:t>
      </w:r>
      <w:r>
        <w:t>Проверка</w:t>
      </w:r>
      <w:r w:rsidRPr="009D2982">
        <w:rPr>
          <w:lang w:val="en-US"/>
        </w:rPr>
        <w:t xml:space="preserve"> </w:t>
      </w:r>
      <w:r>
        <w:t>на</w:t>
      </w:r>
      <w:r w:rsidRPr="009D2982">
        <w:rPr>
          <w:lang w:val="en-US"/>
        </w:rPr>
        <w:t xml:space="preserve"> </w:t>
      </w:r>
      <w:r>
        <w:t>корректность</w:t>
      </w:r>
      <w:r w:rsidRPr="009D2982">
        <w:rPr>
          <w:lang w:val="en-US"/>
        </w:rPr>
        <w:t xml:space="preserve"> </w:t>
      </w:r>
      <w:r>
        <w:t>ввода</w:t>
      </w:r>
    </w:p>
    <w:p w14:paraId="56039FE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f (Enum.TryParse&lt;Group&gt;(input, true, out Group result))</w:t>
      </w:r>
    </w:p>
    <w:p w14:paraId="6419FE9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5448BDF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return result;</w:t>
      </w:r>
    </w:p>
    <w:p w14:paraId="05ADC2F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761E5E9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else</w:t>
      </w:r>
    </w:p>
    <w:p w14:paraId="061EC7C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65E2F4BB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    Console.WriteLine("</w:t>
      </w:r>
      <w:r>
        <w:t>Некорректное</w:t>
      </w:r>
      <w:r w:rsidRPr="009D2982">
        <w:rPr>
          <w:lang w:val="en-US"/>
        </w:rPr>
        <w:t xml:space="preserve"> </w:t>
      </w:r>
      <w:r>
        <w:t>значение</w:t>
      </w:r>
      <w:r w:rsidRPr="009D2982">
        <w:rPr>
          <w:lang w:val="en-US"/>
        </w:rPr>
        <w:t xml:space="preserve">. </w:t>
      </w:r>
      <w:r>
        <w:t>Допустимые значения: G1, G2, G3, G4.");</w:t>
      </w:r>
    </w:p>
    <w:p w14:paraId="4ED3A92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</w:t>
      </w:r>
      <w:r w:rsidRPr="009D2982">
        <w:rPr>
          <w:lang w:val="en-US"/>
        </w:rPr>
        <w:t>Console.WriteLine();</w:t>
      </w:r>
    </w:p>
    <w:p w14:paraId="290D741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return InputGroup(message);</w:t>
      </w:r>
    </w:p>
    <w:p w14:paraId="042A98C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7133D3A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6C4B5A7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DateTime InputDateOfBirth(string message)</w:t>
      </w:r>
    </w:p>
    <w:p w14:paraId="21DAC5C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60E2137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5C11DAE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$"{message}");</w:t>
      </w:r>
    </w:p>
    <w:p w14:paraId="3408AB5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4BA2CC8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f (DateTime.TryParse(Console.ReadLine(), out DateTime date))</w:t>
      </w:r>
    </w:p>
    <w:p w14:paraId="3F8D244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24B6358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return date;</w:t>
      </w:r>
    </w:p>
    <w:p w14:paraId="7D2F4AA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1A511DF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else</w:t>
      </w:r>
    </w:p>
    <w:p w14:paraId="34F6CF3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7B7845F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onsole.WriteLine("</w:t>
      </w:r>
      <w:r>
        <w:t>Некорректное</w:t>
      </w:r>
      <w:r w:rsidRPr="009D2982">
        <w:rPr>
          <w:lang w:val="en-US"/>
        </w:rPr>
        <w:t xml:space="preserve"> </w:t>
      </w:r>
      <w:r>
        <w:t>значение</w:t>
      </w:r>
      <w:r w:rsidRPr="009D2982">
        <w:rPr>
          <w:lang w:val="en-US"/>
        </w:rPr>
        <w:t xml:space="preserve">. </w:t>
      </w:r>
      <w:r>
        <w:t>Введите</w:t>
      </w:r>
      <w:r w:rsidRPr="009D2982">
        <w:rPr>
          <w:lang w:val="en-US"/>
        </w:rPr>
        <w:t xml:space="preserve"> </w:t>
      </w:r>
      <w:r>
        <w:t>заново</w:t>
      </w:r>
      <w:r w:rsidRPr="009D2982">
        <w:rPr>
          <w:lang w:val="en-US"/>
        </w:rPr>
        <w:t>.");</w:t>
      </w:r>
    </w:p>
    <w:p w14:paraId="5020545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return InputDateOfBirth($"{message}");</w:t>
      </w:r>
    </w:p>
    <w:p w14:paraId="035172F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66B3446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06539D0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string InputPhoneNumber(string message)</w:t>
      </w:r>
    </w:p>
    <w:p w14:paraId="50BCDBB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78457C6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message);</w:t>
      </w:r>
    </w:p>
    <w:p w14:paraId="1CC175F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ring Phone = @"^\+7 \d{3} \d{3} \d{2} \d{2}$";</w:t>
      </w:r>
    </w:p>
    <w:p w14:paraId="44D7981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ring input = Console.ReadLine();</w:t>
      </w:r>
    </w:p>
    <w:p w14:paraId="1DF3756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f (Regex.IsMatch(input, Phone))</w:t>
      </w:r>
    </w:p>
    <w:p w14:paraId="1FEB438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1F8AC02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return input;</w:t>
      </w:r>
    </w:p>
    <w:p w14:paraId="28FB5D4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4E36725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else</w:t>
      </w:r>
    </w:p>
    <w:p w14:paraId="19CC5B2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4FD0C25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onsole.WriteLine("</w:t>
      </w:r>
      <w:r>
        <w:t>Неккоретный</w:t>
      </w:r>
      <w:r w:rsidRPr="009D2982">
        <w:rPr>
          <w:lang w:val="en-US"/>
        </w:rPr>
        <w:t xml:space="preserve"> </w:t>
      </w:r>
      <w:r>
        <w:t>ввод</w:t>
      </w:r>
      <w:r w:rsidRPr="009D2982">
        <w:rPr>
          <w:lang w:val="en-US"/>
        </w:rPr>
        <w:t xml:space="preserve">. </w:t>
      </w:r>
      <w:r>
        <w:t>Введите</w:t>
      </w:r>
      <w:r w:rsidRPr="009D2982">
        <w:rPr>
          <w:lang w:val="en-US"/>
        </w:rPr>
        <w:t xml:space="preserve"> </w:t>
      </w:r>
      <w:r>
        <w:t>заново</w:t>
      </w:r>
      <w:r w:rsidRPr="009D2982">
        <w:rPr>
          <w:lang w:val="en-US"/>
        </w:rPr>
        <w:t>.");</w:t>
      </w:r>
    </w:p>
    <w:p w14:paraId="16BBD2F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return InputPhoneNumber(message);</w:t>
      </w:r>
    </w:p>
    <w:p w14:paraId="3E999F1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2678AF7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7EEF281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37E2C4D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11A7348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enum Group</w:t>
      </w:r>
    </w:p>
    <w:p w14:paraId="56968AD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685825C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lastRenderedPageBreak/>
        <w:t xml:space="preserve">        G1,</w:t>
      </w:r>
    </w:p>
    <w:p w14:paraId="18AD2EF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G2,</w:t>
      </w:r>
    </w:p>
    <w:p w14:paraId="46EE6E2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G3,</w:t>
      </w:r>
    </w:p>
    <w:p w14:paraId="4404942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G4</w:t>
      </w:r>
    </w:p>
    <w:p w14:paraId="7EB468A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6A20536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ruct Student</w:t>
      </w:r>
    </w:p>
    <w:p w14:paraId="752D0DE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5C7B558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public Group Group;</w:t>
      </w:r>
    </w:p>
    <w:p w14:paraId="028DB4C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public string LastName;     //</w:t>
      </w:r>
      <w:r>
        <w:t>Фамилия</w:t>
      </w:r>
      <w:r w:rsidRPr="009D2982">
        <w:rPr>
          <w:lang w:val="en-US"/>
        </w:rPr>
        <w:t xml:space="preserve">   </w:t>
      </w:r>
    </w:p>
    <w:p w14:paraId="115DE74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public string FirstName;    //</w:t>
      </w:r>
      <w:r>
        <w:t>Имя</w:t>
      </w:r>
      <w:r w:rsidRPr="009D2982">
        <w:rPr>
          <w:lang w:val="en-US"/>
        </w:rPr>
        <w:t xml:space="preserve">  </w:t>
      </w:r>
    </w:p>
    <w:p w14:paraId="5A7D66B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public string Surname;      //</w:t>
      </w:r>
      <w:r>
        <w:t>Отчество</w:t>
      </w:r>
      <w:r w:rsidRPr="009D2982">
        <w:rPr>
          <w:lang w:val="en-US"/>
        </w:rPr>
        <w:t xml:space="preserve">  </w:t>
      </w:r>
    </w:p>
    <w:p w14:paraId="17DAF4A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public DateTime DateOfBirht;</w:t>
      </w:r>
    </w:p>
    <w:p w14:paraId="45E90AB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public string PhoneNumber;</w:t>
      </w:r>
    </w:p>
    <w:p w14:paraId="184C794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48D5631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3D487D4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20FB88B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List&lt;Student&gt; list = new List&lt;Student&gt;();</w:t>
      </w:r>
    </w:p>
    <w:p w14:paraId="6CB82EC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void Add_To_List()</w:t>
      </w:r>
    </w:p>
    <w:p w14:paraId="70E7ED9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0C91F35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56317A2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try</w:t>
      </w:r>
    </w:p>
    <w:p w14:paraId="43289F7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087B260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Student st = new Student();</w:t>
      </w:r>
    </w:p>
    <w:p w14:paraId="776F779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st.LastName = Input("</w:t>
      </w:r>
      <w:r>
        <w:t>Введите</w:t>
      </w:r>
      <w:r w:rsidRPr="009D2982">
        <w:rPr>
          <w:lang w:val="en-US"/>
        </w:rPr>
        <w:t xml:space="preserve"> </w:t>
      </w:r>
      <w:r>
        <w:t>фамилию</w:t>
      </w:r>
      <w:r w:rsidRPr="009D2982">
        <w:rPr>
          <w:lang w:val="en-US"/>
        </w:rPr>
        <w:t>: ");</w:t>
      </w:r>
    </w:p>
    <w:p w14:paraId="0A4AF46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st.FirstName = Input("</w:t>
      </w:r>
      <w:r>
        <w:t>Введите</w:t>
      </w:r>
      <w:r w:rsidRPr="009D2982">
        <w:rPr>
          <w:lang w:val="en-US"/>
        </w:rPr>
        <w:t xml:space="preserve"> </w:t>
      </w:r>
      <w:r>
        <w:t>имя</w:t>
      </w:r>
      <w:r w:rsidRPr="009D2982">
        <w:rPr>
          <w:lang w:val="en-US"/>
        </w:rPr>
        <w:t>: ");</w:t>
      </w:r>
    </w:p>
    <w:p w14:paraId="788E0D1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st.Surname = Input("</w:t>
      </w:r>
      <w:r>
        <w:t>Отчество</w:t>
      </w:r>
      <w:r w:rsidRPr="009D2982">
        <w:rPr>
          <w:lang w:val="en-US"/>
        </w:rPr>
        <w:t>: ");</w:t>
      </w:r>
    </w:p>
    <w:p w14:paraId="7C98519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st.Group = (Group)InputGroup("</w:t>
      </w:r>
      <w:r>
        <w:t>Введите</w:t>
      </w:r>
      <w:r w:rsidRPr="009D2982">
        <w:rPr>
          <w:lang w:val="en-US"/>
        </w:rPr>
        <w:t xml:space="preserve"> </w:t>
      </w:r>
      <w:r>
        <w:t>номер</w:t>
      </w:r>
      <w:r w:rsidRPr="009D2982">
        <w:rPr>
          <w:lang w:val="en-US"/>
        </w:rPr>
        <w:t xml:space="preserve"> </w:t>
      </w:r>
      <w:r>
        <w:t>группы</w:t>
      </w:r>
      <w:r w:rsidRPr="009D2982">
        <w:rPr>
          <w:lang w:val="en-US"/>
        </w:rPr>
        <w:t>: G1, G2, G3, G4");</w:t>
      </w:r>
    </w:p>
    <w:p w14:paraId="7A7EF6F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st.DateOfBirht = InputDateOfBirth("</w:t>
      </w:r>
      <w:r>
        <w:t>Введите</w:t>
      </w:r>
      <w:r w:rsidRPr="009D2982">
        <w:rPr>
          <w:lang w:val="en-US"/>
        </w:rPr>
        <w:t xml:space="preserve"> </w:t>
      </w:r>
      <w:r>
        <w:t>дату</w:t>
      </w:r>
      <w:r w:rsidRPr="009D2982">
        <w:rPr>
          <w:lang w:val="en-US"/>
        </w:rPr>
        <w:t xml:space="preserve"> </w:t>
      </w:r>
      <w:r>
        <w:t>рождения</w:t>
      </w:r>
      <w:r w:rsidRPr="009D2982">
        <w:rPr>
          <w:lang w:val="en-US"/>
        </w:rPr>
        <w:t xml:space="preserve"> </w:t>
      </w:r>
      <w:r>
        <w:t>в</w:t>
      </w:r>
      <w:r w:rsidRPr="009D2982">
        <w:rPr>
          <w:lang w:val="en-US"/>
        </w:rPr>
        <w:t xml:space="preserve"> </w:t>
      </w:r>
      <w:r>
        <w:t>формате</w:t>
      </w:r>
      <w:r w:rsidRPr="009D2982">
        <w:rPr>
          <w:lang w:val="en-US"/>
        </w:rPr>
        <w:t xml:space="preserve">: </w:t>
      </w:r>
      <w:r>
        <w:t>дд</w:t>
      </w:r>
      <w:r w:rsidRPr="009D2982">
        <w:rPr>
          <w:lang w:val="en-US"/>
        </w:rPr>
        <w:t>.</w:t>
      </w:r>
      <w:r>
        <w:t>мм</w:t>
      </w:r>
      <w:r w:rsidRPr="009D2982">
        <w:rPr>
          <w:lang w:val="en-US"/>
        </w:rPr>
        <w:t>.</w:t>
      </w:r>
      <w:r>
        <w:t>гггг</w:t>
      </w:r>
      <w:r w:rsidRPr="009D2982">
        <w:rPr>
          <w:lang w:val="en-US"/>
        </w:rPr>
        <w:t xml:space="preserve"> (12.02.2002): ");</w:t>
      </w:r>
    </w:p>
    <w:p w14:paraId="73D5CF07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lastRenderedPageBreak/>
        <w:t xml:space="preserve">            </w:t>
      </w:r>
      <w:r>
        <w:t>st.PhoneNumber = InputPhoneNumber("Введите номер телефона в правильном формате: +7 XXX XXX XX XX (+7 999 999 99 99):");</w:t>
      </w:r>
    </w:p>
    <w:p w14:paraId="6C742345" w14:textId="77777777" w:rsidR="009D2982" w:rsidRDefault="009D2982" w:rsidP="009D2982">
      <w:pPr>
        <w:tabs>
          <w:tab w:val="left" w:pos="3009"/>
        </w:tabs>
      </w:pPr>
      <w:r>
        <w:t xml:space="preserve">            list.Add(st);</w:t>
      </w:r>
    </w:p>
    <w:p w14:paraId="3E7A0547" w14:textId="77777777" w:rsidR="009D2982" w:rsidRDefault="009D2982" w:rsidP="009D2982">
      <w:pPr>
        <w:tabs>
          <w:tab w:val="left" w:pos="3009"/>
        </w:tabs>
      </w:pPr>
    </w:p>
    <w:p w14:paraId="6A294E54" w14:textId="77777777" w:rsidR="009D2982" w:rsidRDefault="009D2982" w:rsidP="009D2982">
      <w:pPr>
        <w:tabs>
          <w:tab w:val="left" w:pos="3009"/>
        </w:tabs>
      </w:pPr>
      <w:r>
        <w:t xml:space="preserve">        }</w:t>
      </w:r>
    </w:p>
    <w:p w14:paraId="4DAEEF0A" w14:textId="77777777" w:rsidR="009D2982" w:rsidRDefault="009D2982" w:rsidP="009D2982">
      <w:pPr>
        <w:tabs>
          <w:tab w:val="left" w:pos="3009"/>
        </w:tabs>
      </w:pPr>
      <w:r>
        <w:t xml:space="preserve">        catch</w:t>
      </w:r>
    </w:p>
    <w:p w14:paraId="4B153C82" w14:textId="77777777" w:rsidR="009D2982" w:rsidRDefault="009D2982" w:rsidP="009D2982">
      <w:pPr>
        <w:tabs>
          <w:tab w:val="left" w:pos="3009"/>
        </w:tabs>
      </w:pPr>
      <w:r>
        <w:t xml:space="preserve">        {</w:t>
      </w:r>
    </w:p>
    <w:p w14:paraId="08BF13F5" w14:textId="77777777" w:rsidR="009D2982" w:rsidRDefault="009D2982" w:rsidP="009D2982">
      <w:pPr>
        <w:tabs>
          <w:tab w:val="left" w:pos="3009"/>
        </w:tabs>
      </w:pPr>
      <w:r>
        <w:t xml:space="preserve">            Console.WriteLine("Ошибочные данные! Введите заново.");</w:t>
      </w:r>
    </w:p>
    <w:p w14:paraId="256D517B" w14:textId="77777777" w:rsidR="009D2982" w:rsidRDefault="009D2982" w:rsidP="009D2982">
      <w:pPr>
        <w:tabs>
          <w:tab w:val="left" w:pos="3009"/>
        </w:tabs>
      </w:pPr>
      <w:r>
        <w:t xml:space="preserve">            Add_To_List();</w:t>
      </w:r>
    </w:p>
    <w:p w14:paraId="6DDBAD5A" w14:textId="77777777" w:rsidR="009D2982" w:rsidRDefault="009D2982" w:rsidP="009D2982">
      <w:pPr>
        <w:tabs>
          <w:tab w:val="left" w:pos="3009"/>
        </w:tabs>
      </w:pPr>
      <w:r>
        <w:t xml:space="preserve">        }</w:t>
      </w:r>
    </w:p>
    <w:p w14:paraId="1F965573" w14:textId="77777777" w:rsidR="009D2982" w:rsidRDefault="009D2982" w:rsidP="009D2982">
      <w:pPr>
        <w:tabs>
          <w:tab w:val="left" w:pos="3009"/>
        </w:tabs>
      </w:pPr>
      <w:r>
        <w:t xml:space="preserve">    }</w:t>
      </w:r>
    </w:p>
    <w:p w14:paraId="6558EB13" w14:textId="77777777" w:rsidR="009D2982" w:rsidRDefault="009D2982" w:rsidP="009D2982">
      <w:pPr>
        <w:tabs>
          <w:tab w:val="left" w:pos="3009"/>
        </w:tabs>
      </w:pPr>
      <w:r>
        <w:t xml:space="preserve">    static void Show_List()</w:t>
      </w:r>
    </w:p>
    <w:p w14:paraId="1F3F30FD" w14:textId="77777777" w:rsidR="009D2982" w:rsidRDefault="009D2982" w:rsidP="009D2982">
      <w:pPr>
        <w:tabs>
          <w:tab w:val="left" w:pos="3009"/>
        </w:tabs>
      </w:pPr>
      <w:r>
        <w:t xml:space="preserve">    {</w:t>
      </w:r>
    </w:p>
    <w:p w14:paraId="564721C4" w14:textId="77777777" w:rsidR="009D2982" w:rsidRDefault="009D2982" w:rsidP="009D2982">
      <w:pPr>
        <w:tabs>
          <w:tab w:val="left" w:pos="3009"/>
        </w:tabs>
      </w:pPr>
      <w:r>
        <w:t xml:space="preserve">        if (list.Count == 0) { Console.WriteLine("На данный момент не учиться ни одного студента."); return; }</w:t>
      </w:r>
    </w:p>
    <w:p w14:paraId="01E73D7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</w:t>
      </w:r>
      <w:r w:rsidRPr="009D2982">
        <w:rPr>
          <w:lang w:val="en-US"/>
        </w:rPr>
        <w:t>for (int i = 0; i &lt; list.Count; i++)</w:t>
      </w:r>
    </w:p>
    <w:p w14:paraId="1F2DA8DE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</w:t>
      </w:r>
      <w:r>
        <w:t>{</w:t>
      </w:r>
    </w:p>
    <w:p w14:paraId="35B40DB1" w14:textId="77777777" w:rsidR="009D2982" w:rsidRDefault="009D2982" w:rsidP="009D2982">
      <w:pPr>
        <w:tabs>
          <w:tab w:val="left" w:pos="3009"/>
        </w:tabs>
      </w:pPr>
      <w:r>
        <w:t xml:space="preserve">            Console.WriteLine($"Номер студента в журнале: {i+1}");</w:t>
      </w:r>
    </w:p>
    <w:p w14:paraId="577DFCE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</w:t>
      </w:r>
      <w:r w:rsidRPr="009D2982">
        <w:rPr>
          <w:lang w:val="en-US"/>
        </w:rPr>
        <w:t>Show(list[i]);</w:t>
      </w:r>
    </w:p>
    <w:p w14:paraId="175B9C8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308FED5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);</w:t>
      </w:r>
    </w:p>
    <w:p w14:paraId="1C91BCD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1E0726F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136F239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29B5C28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void Delete()</w:t>
      </w:r>
    </w:p>
    <w:p w14:paraId="3CF4B15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12448A4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f (list.Count == 0) { Console.WriteLine("</w:t>
      </w:r>
      <w:r>
        <w:t>На</w:t>
      </w:r>
      <w:r w:rsidRPr="009D2982">
        <w:rPr>
          <w:lang w:val="en-US"/>
        </w:rPr>
        <w:t xml:space="preserve"> </w:t>
      </w:r>
      <w:r>
        <w:t>данный</w:t>
      </w:r>
      <w:r w:rsidRPr="009D2982">
        <w:rPr>
          <w:lang w:val="en-US"/>
        </w:rPr>
        <w:t xml:space="preserve"> </w:t>
      </w:r>
      <w:r>
        <w:t>момент</w:t>
      </w:r>
      <w:r w:rsidRPr="009D2982">
        <w:rPr>
          <w:lang w:val="en-US"/>
        </w:rPr>
        <w:t xml:space="preserve"> </w:t>
      </w:r>
      <w:r>
        <w:t>не</w:t>
      </w:r>
      <w:r w:rsidRPr="009D2982">
        <w:rPr>
          <w:lang w:val="en-US"/>
        </w:rPr>
        <w:t xml:space="preserve"> </w:t>
      </w:r>
      <w:r>
        <w:t>учиться</w:t>
      </w:r>
      <w:r w:rsidRPr="009D2982">
        <w:rPr>
          <w:lang w:val="en-US"/>
        </w:rPr>
        <w:t xml:space="preserve"> </w:t>
      </w:r>
      <w:r>
        <w:t>ни</w:t>
      </w:r>
      <w:r w:rsidRPr="009D2982">
        <w:rPr>
          <w:lang w:val="en-US"/>
        </w:rPr>
        <w:t xml:space="preserve"> </w:t>
      </w:r>
      <w:r>
        <w:t>одного</w:t>
      </w:r>
      <w:r w:rsidRPr="009D2982">
        <w:rPr>
          <w:lang w:val="en-US"/>
        </w:rPr>
        <w:t xml:space="preserve"> </w:t>
      </w:r>
      <w:r>
        <w:t>студента</w:t>
      </w:r>
      <w:r w:rsidRPr="009D2982">
        <w:rPr>
          <w:lang w:val="en-US"/>
        </w:rPr>
        <w:t>."); return; }</w:t>
      </w:r>
    </w:p>
    <w:p w14:paraId="6A79DC06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</w:t>
      </w:r>
      <w:r>
        <w:t>try</w:t>
      </w:r>
    </w:p>
    <w:p w14:paraId="5FFAB349" w14:textId="77777777" w:rsidR="009D2982" w:rsidRDefault="009D2982" w:rsidP="009D2982">
      <w:pPr>
        <w:tabs>
          <w:tab w:val="left" w:pos="3009"/>
        </w:tabs>
      </w:pPr>
      <w:r>
        <w:t xml:space="preserve">        {</w:t>
      </w:r>
    </w:p>
    <w:p w14:paraId="2FBCE0F2" w14:textId="77777777" w:rsidR="009D2982" w:rsidRDefault="009D2982" w:rsidP="009D2982">
      <w:pPr>
        <w:tabs>
          <w:tab w:val="left" w:pos="3009"/>
        </w:tabs>
      </w:pPr>
      <w:r>
        <w:lastRenderedPageBreak/>
        <w:t xml:space="preserve">            Console.Write("Введите номер студента в журнале, которого нужно отчислить: ");</w:t>
      </w:r>
    </w:p>
    <w:p w14:paraId="7C0E6D3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</w:t>
      </w:r>
      <w:r w:rsidRPr="009D2982">
        <w:rPr>
          <w:lang w:val="en-US"/>
        </w:rPr>
        <w:t>int n = Convert.ToInt32(Console.ReadLine());</w:t>
      </w:r>
    </w:p>
    <w:p w14:paraId="507FE35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list.RemoveAt(n - 1);</w:t>
      </w:r>
    </w:p>
    <w:p w14:paraId="55425CA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onsole.WriteLine();</w:t>
      </w:r>
    </w:p>
    <w:p w14:paraId="6DE91B6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22CE1D9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atch</w:t>
      </w:r>
    </w:p>
    <w:p w14:paraId="5852AAA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7668F53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onsole.WriteLine("</w:t>
      </w:r>
      <w:r>
        <w:t>Ошибочные</w:t>
      </w:r>
      <w:r w:rsidRPr="009D2982">
        <w:rPr>
          <w:lang w:val="en-US"/>
        </w:rPr>
        <w:t xml:space="preserve"> </w:t>
      </w:r>
      <w:r>
        <w:t>данные</w:t>
      </w:r>
      <w:r w:rsidRPr="009D2982">
        <w:rPr>
          <w:lang w:val="en-US"/>
        </w:rPr>
        <w:t xml:space="preserve">! </w:t>
      </w:r>
      <w:r>
        <w:t>Введите</w:t>
      </w:r>
      <w:r w:rsidRPr="009D2982">
        <w:rPr>
          <w:lang w:val="en-US"/>
        </w:rPr>
        <w:t xml:space="preserve"> </w:t>
      </w:r>
      <w:r>
        <w:t>заново</w:t>
      </w:r>
      <w:r w:rsidRPr="009D2982">
        <w:rPr>
          <w:lang w:val="en-US"/>
        </w:rPr>
        <w:t>.");</w:t>
      </w:r>
    </w:p>
    <w:p w14:paraId="3393720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Delete();</w:t>
      </w:r>
    </w:p>
    <w:p w14:paraId="3A8A61E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onsole.WriteLine();</w:t>
      </w:r>
    </w:p>
    <w:p w14:paraId="69DB330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1940CE3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6634ACF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void Show(Student st)</w:t>
      </w:r>
    </w:p>
    <w:p w14:paraId="0DDC390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54857FD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</w:t>
      </w:r>
    </w:p>
    <w:p w14:paraId="208625F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$"</w:t>
      </w:r>
      <w:r>
        <w:t>Фамилия</w:t>
      </w:r>
      <w:r w:rsidRPr="009D2982">
        <w:rPr>
          <w:lang w:val="en-US"/>
        </w:rPr>
        <w:t>: {st.LastName}");</w:t>
      </w:r>
    </w:p>
    <w:p w14:paraId="556B137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$"</w:t>
      </w:r>
      <w:r>
        <w:t>Имя</w:t>
      </w:r>
      <w:r w:rsidRPr="009D2982">
        <w:rPr>
          <w:lang w:val="en-US"/>
        </w:rPr>
        <w:t>: {st.FirstName}");</w:t>
      </w:r>
    </w:p>
    <w:p w14:paraId="07D60EC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$"</w:t>
      </w:r>
      <w:r>
        <w:t>Отчество</w:t>
      </w:r>
      <w:r w:rsidRPr="009D2982">
        <w:rPr>
          <w:lang w:val="en-US"/>
        </w:rPr>
        <w:t>: {st.Surname}");</w:t>
      </w:r>
    </w:p>
    <w:p w14:paraId="3A00ABC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$"</w:t>
      </w:r>
      <w:r>
        <w:t>Группа</w:t>
      </w:r>
      <w:r w:rsidRPr="009D2982">
        <w:rPr>
          <w:lang w:val="en-US"/>
        </w:rPr>
        <w:t>: {st.Group}");</w:t>
      </w:r>
    </w:p>
    <w:p w14:paraId="46CAA47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$"</w:t>
      </w:r>
      <w:r>
        <w:t>Дата</w:t>
      </w:r>
      <w:r w:rsidRPr="009D2982">
        <w:rPr>
          <w:lang w:val="en-US"/>
        </w:rPr>
        <w:t xml:space="preserve"> </w:t>
      </w:r>
      <w:r>
        <w:t>рождения</w:t>
      </w:r>
      <w:r w:rsidRPr="009D2982">
        <w:rPr>
          <w:lang w:val="en-US"/>
        </w:rPr>
        <w:t>: {st.DateOfBirht.ToString("dd.MM.yyyy")}");</w:t>
      </w:r>
    </w:p>
    <w:p w14:paraId="67146BC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$"</w:t>
      </w:r>
      <w:r>
        <w:t>Номер</w:t>
      </w:r>
      <w:r w:rsidRPr="009D2982">
        <w:rPr>
          <w:lang w:val="en-US"/>
        </w:rPr>
        <w:t xml:space="preserve"> </w:t>
      </w:r>
      <w:r>
        <w:t>телефона</w:t>
      </w:r>
      <w:r w:rsidRPr="009D2982">
        <w:rPr>
          <w:lang w:val="en-US"/>
        </w:rPr>
        <w:t>: {st.PhoneNumber}");</w:t>
      </w:r>
    </w:p>
    <w:p w14:paraId="1576B4F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WriteLine("----------------------------");</w:t>
      </w:r>
    </w:p>
    <w:p w14:paraId="060A1AA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4CACB90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void Edit()</w:t>
      </w:r>
    </w:p>
    <w:p w14:paraId="19441FC3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</w:t>
      </w:r>
      <w:r>
        <w:t>{</w:t>
      </w:r>
    </w:p>
    <w:p w14:paraId="65832EDD" w14:textId="77777777" w:rsidR="009D2982" w:rsidRDefault="009D2982" w:rsidP="009D2982">
      <w:pPr>
        <w:tabs>
          <w:tab w:val="left" w:pos="3009"/>
        </w:tabs>
      </w:pPr>
      <w:r>
        <w:t xml:space="preserve">        if (list.Count == 0) { Console.WriteLine("На данный момент не учиться ни одного студента."); return; }</w:t>
      </w:r>
    </w:p>
    <w:p w14:paraId="74A9C8DF" w14:textId="77777777" w:rsidR="009D2982" w:rsidRDefault="009D2982" w:rsidP="009D2982">
      <w:pPr>
        <w:tabs>
          <w:tab w:val="left" w:pos="3009"/>
        </w:tabs>
      </w:pPr>
    </w:p>
    <w:p w14:paraId="308C0521" w14:textId="77777777" w:rsidR="009D2982" w:rsidRDefault="009D2982" w:rsidP="009D2982">
      <w:pPr>
        <w:tabs>
          <w:tab w:val="left" w:pos="3009"/>
        </w:tabs>
      </w:pPr>
    </w:p>
    <w:p w14:paraId="06AD8F0B" w14:textId="77777777" w:rsidR="009D2982" w:rsidRDefault="009D2982" w:rsidP="009D2982">
      <w:pPr>
        <w:tabs>
          <w:tab w:val="left" w:pos="3009"/>
        </w:tabs>
      </w:pPr>
      <w:r>
        <w:lastRenderedPageBreak/>
        <w:t xml:space="preserve">        string st = Input("Введите ФИО студента, которого хотите изменить:");</w:t>
      </w:r>
    </w:p>
    <w:p w14:paraId="4B555A7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</w:t>
      </w:r>
      <w:r w:rsidRPr="009D2982">
        <w:rPr>
          <w:lang w:val="en-US"/>
        </w:rPr>
        <w:t>string[] FIO = st.Split(' ');</w:t>
      </w:r>
    </w:p>
    <w:p w14:paraId="247D177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nt m = 0;</w:t>
      </w:r>
    </w:p>
    <w:p w14:paraId="6DF9466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bool ism = false;</w:t>
      </w:r>
    </w:p>
    <w:p w14:paraId="0F0FD7E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nt index = 0;</w:t>
      </w:r>
    </w:p>
    <w:p w14:paraId="6DD9BE8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</w:t>
      </w:r>
    </w:p>
    <w:p w14:paraId="55705C6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529596F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for (int i = 0; i &lt; list.Count; i++)</w:t>
      </w:r>
    </w:p>
    <w:p w14:paraId="4FCE2AE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33507BD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if (FIO.Length == 3 &amp;&amp;</w:t>
      </w:r>
    </w:p>
    <w:p w14:paraId="31ACC3F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list[i].LastName.ToLower() == FIO[0].ToLower() &amp;&amp;</w:t>
      </w:r>
    </w:p>
    <w:p w14:paraId="4BE6F68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list[i].FirstName.ToLower() == FIO[1].ToLower() &amp;&amp;</w:t>
      </w:r>
    </w:p>
    <w:p w14:paraId="768BA4E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list[i].Surname.ToLower() == FIO[2].ToLower())</w:t>
      </w:r>
    </w:p>
    <w:p w14:paraId="66421D4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116A84F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index = i;</w:t>
      </w:r>
    </w:p>
    <w:p w14:paraId="3E7BAC7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onsole.WriteLine();</w:t>
      </w:r>
    </w:p>
    <w:p w14:paraId="2994BFB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how(list[i]);</w:t>
      </w:r>
    </w:p>
    <w:p w14:paraId="4A8C22A1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        </w:t>
      </w:r>
      <w:r>
        <w:t>do</w:t>
      </w:r>
    </w:p>
    <w:p w14:paraId="7D194F14" w14:textId="77777777" w:rsidR="009D2982" w:rsidRDefault="009D2982" w:rsidP="009D2982">
      <w:pPr>
        <w:tabs>
          <w:tab w:val="left" w:pos="3009"/>
        </w:tabs>
      </w:pPr>
      <w:r>
        <w:t xml:space="preserve">                {</w:t>
      </w:r>
    </w:p>
    <w:p w14:paraId="4EFBB53D" w14:textId="77777777" w:rsidR="009D2982" w:rsidRDefault="009D2982" w:rsidP="009D2982">
      <w:pPr>
        <w:tabs>
          <w:tab w:val="left" w:pos="3009"/>
        </w:tabs>
      </w:pPr>
      <w:r>
        <w:t xml:space="preserve">                    Console.WriteLine("Введите номер поля, которое хотите изменить:\n1 - Фамилия\n2 - Имя\n3 - Отчество\n4 - Группа\n5 - Дата рождения\n6 - Номер телефона\n7 - Все поля\n8 - Ничего не хочу менять");</w:t>
      </w:r>
    </w:p>
    <w:p w14:paraId="2964D27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        </w:t>
      </w:r>
      <w:r w:rsidRPr="009D2982">
        <w:rPr>
          <w:lang w:val="en-US"/>
        </w:rPr>
        <w:t>try</w:t>
      </w:r>
    </w:p>
    <w:p w14:paraId="1BEB930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{</w:t>
      </w:r>
    </w:p>
    <w:p w14:paraId="37750F7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    m = Convert.ToInt32(Console.ReadLine());</w:t>
      </w:r>
    </w:p>
    <w:p w14:paraId="20DE6B5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    if (m &lt; 1 || m &gt; 8)</w:t>
      </w:r>
    </w:p>
    <w:p w14:paraId="0FC7F9A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    {</w:t>
      </w:r>
    </w:p>
    <w:p w14:paraId="05C0BBA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        throw new FormatException();</w:t>
      </w:r>
    </w:p>
    <w:p w14:paraId="4DECD76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    }</w:t>
      </w:r>
    </w:p>
    <w:p w14:paraId="1210786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    ism = true;</w:t>
      </w:r>
    </w:p>
    <w:p w14:paraId="1CE846D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15F3434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lastRenderedPageBreak/>
        <w:t xml:space="preserve">                    }</w:t>
      </w:r>
    </w:p>
    <w:p w14:paraId="3069076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catch (FormatException)</w:t>
      </w:r>
    </w:p>
    <w:p w14:paraId="484F04D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{</w:t>
      </w:r>
    </w:p>
    <w:p w14:paraId="1A798BF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    Console.WriteLine("</w:t>
      </w:r>
      <w:r>
        <w:t>Неверный</w:t>
      </w:r>
      <w:r w:rsidRPr="009D2982">
        <w:rPr>
          <w:lang w:val="en-US"/>
        </w:rPr>
        <w:t xml:space="preserve"> </w:t>
      </w:r>
      <w:r>
        <w:t>ввод</w:t>
      </w:r>
      <w:r w:rsidRPr="009D2982">
        <w:rPr>
          <w:lang w:val="en-US"/>
        </w:rPr>
        <w:t xml:space="preserve">. </w:t>
      </w:r>
      <w:r>
        <w:t>Введите</w:t>
      </w:r>
      <w:r w:rsidRPr="009D2982">
        <w:rPr>
          <w:lang w:val="en-US"/>
        </w:rPr>
        <w:t xml:space="preserve"> </w:t>
      </w:r>
      <w:r>
        <w:t>заново</w:t>
      </w:r>
      <w:r w:rsidRPr="009D2982">
        <w:rPr>
          <w:lang w:val="en-US"/>
        </w:rPr>
        <w:t>.");</w:t>
      </w:r>
    </w:p>
    <w:p w14:paraId="43FA5C3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}</w:t>
      </w:r>
    </w:p>
    <w:p w14:paraId="76B1792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1180F98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} while (!ism);</w:t>
      </w:r>
    </w:p>
    <w:p w14:paraId="1BF254C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3AAB968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}</w:t>
      </w:r>
    </w:p>
    <w:p w14:paraId="63BBC93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3623E21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udent student = list[index];</w:t>
      </w:r>
    </w:p>
    <w:p w14:paraId="19A60173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</w:t>
      </w:r>
      <w:r>
        <w:t>if (!ism) { Console.WriteLine("Студент с таким ФИО не был найден."); }</w:t>
      </w:r>
    </w:p>
    <w:p w14:paraId="109251E0" w14:textId="77777777" w:rsidR="009D2982" w:rsidRDefault="009D2982" w:rsidP="009D2982">
      <w:pPr>
        <w:tabs>
          <w:tab w:val="left" w:pos="3009"/>
        </w:tabs>
      </w:pPr>
      <w:r>
        <w:t xml:space="preserve">        switch (m)</w:t>
      </w:r>
    </w:p>
    <w:p w14:paraId="585BC196" w14:textId="77777777" w:rsidR="009D2982" w:rsidRDefault="009D2982" w:rsidP="009D2982">
      <w:pPr>
        <w:tabs>
          <w:tab w:val="left" w:pos="3009"/>
        </w:tabs>
      </w:pPr>
      <w:r>
        <w:t xml:space="preserve">        {</w:t>
      </w:r>
    </w:p>
    <w:p w14:paraId="531E6EB5" w14:textId="77777777" w:rsidR="009D2982" w:rsidRDefault="009D2982" w:rsidP="009D2982">
      <w:pPr>
        <w:tabs>
          <w:tab w:val="left" w:pos="3009"/>
        </w:tabs>
      </w:pPr>
      <w:r>
        <w:t xml:space="preserve">            case 1:</w:t>
      </w:r>
    </w:p>
    <w:p w14:paraId="518A0014" w14:textId="77777777" w:rsidR="009D2982" w:rsidRDefault="009D2982" w:rsidP="009D2982">
      <w:pPr>
        <w:tabs>
          <w:tab w:val="left" w:pos="3009"/>
        </w:tabs>
      </w:pPr>
      <w:r>
        <w:t xml:space="preserve">                student.LastName = Input("Введите новую фамилию: ");</w:t>
      </w:r>
    </w:p>
    <w:p w14:paraId="3631CF7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    </w:t>
      </w:r>
      <w:r w:rsidRPr="009D2982">
        <w:rPr>
          <w:lang w:val="en-US"/>
        </w:rPr>
        <w:t>list[index] = student;</w:t>
      </w:r>
    </w:p>
    <w:p w14:paraId="2FEFE32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break;</w:t>
      </w:r>
    </w:p>
    <w:p w14:paraId="20EA962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629026F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ase 2:</w:t>
      </w:r>
    </w:p>
    <w:p w14:paraId="4F33E42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tudent.FirstName = Input("</w:t>
      </w:r>
      <w:r>
        <w:t>Введите</w:t>
      </w:r>
      <w:r w:rsidRPr="009D2982">
        <w:rPr>
          <w:lang w:val="en-US"/>
        </w:rPr>
        <w:t xml:space="preserve"> </w:t>
      </w:r>
      <w:r>
        <w:t>новое</w:t>
      </w:r>
      <w:r w:rsidRPr="009D2982">
        <w:rPr>
          <w:lang w:val="en-US"/>
        </w:rPr>
        <w:t xml:space="preserve"> </w:t>
      </w:r>
      <w:r>
        <w:t>имя</w:t>
      </w:r>
      <w:r w:rsidRPr="009D2982">
        <w:rPr>
          <w:lang w:val="en-US"/>
        </w:rPr>
        <w:t>: ");</w:t>
      </w:r>
    </w:p>
    <w:p w14:paraId="14C4101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list[index] = student;</w:t>
      </w:r>
    </w:p>
    <w:p w14:paraId="40A957F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break;</w:t>
      </w:r>
    </w:p>
    <w:p w14:paraId="3BA02E8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0B264A7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ase 3:</w:t>
      </w:r>
    </w:p>
    <w:p w14:paraId="57045588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        </w:t>
      </w:r>
      <w:r>
        <w:t>student.Surname = Input("Введите новое отчество: ");</w:t>
      </w:r>
    </w:p>
    <w:p w14:paraId="5C521E1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    </w:t>
      </w:r>
      <w:r w:rsidRPr="009D2982">
        <w:rPr>
          <w:lang w:val="en-US"/>
        </w:rPr>
        <w:t>list[index] = student;</w:t>
      </w:r>
    </w:p>
    <w:p w14:paraId="555A4B5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break;</w:t>
      </w:r>
    </w:p>
    <w:p w14:paraId="0408949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5839D5E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ase 4:</w:t>
      </w:r>
    </w:p>
    <w:p w14:paraId="3DCFBF5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lastRenderedPageBreak/>
        <w:t xml:space="preserve">                student.Group = (Group)InputGroup("</w:t>
      </w:r>
      <w:r>
        <w:t>Введите</w:t>
      </w:r>
      <w:r w:rsidRPr="009D2982">
        <w:rPr>
          <w:lang w:val="en-US"/>
        </w:rPr>
        <w:t xml:space="preserve"> </w:t>
      </w:r>
      <w:r>
        <w:t>новую</w:t>
      </w:r>
      <w:r w:rsidRPr="009D2982">
        <w:rPr>
          <w:lang w:val="en-US"/>
        </w:rPr>
        <w:t xml:space="preserve"> </w:t>
      </w:r>
      <w:r>
        <w:t>группу</w:t>
      </w:r>
      <w:r w:rsidRPr="009D2982">
        <w:rPr>
          <w:lang w:val="en-US"/>
        </w:rPr>
        <w:t>: ");</w:t>
      </w:r>
    </w:p>
    <w:p w14:paraId="65ECE7F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list[index] = student;</w:t>
      </w:r>
    </w:p>
    <w:p w14:paraId="4C8CBE4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break;</w:t>
      </w:r>
    </w:p>
    <w:p w14:paraId="4E6BD2A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197D20F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ase 5:</w:t>
      </w:r>
    </w:p>
    <w:p w14:paraId="70677F5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tudent.DateOfBirht = InputDateOfBirth("</w:t>
      </w:r>
      <w:r>
        <w:t>Введите</w:t>
      </w:r>
      <w:r w:rsidRPr="009D2982">
        <w:rPr>
          <w:lang w:val="en-US"/>
        </w:rPr>
        <w:t xml:space="preserve"> </w:t>
      </w:r>
      <w:r>
        <w:t>новую</w:t>
      </w:r>
      <w:r w:rsidRPr="009D2982">
        <w:rPr>
          <w:lang w:val="en-US"/>
        </w:rPr>
        <w:t xml:space="preserve"> </w:t>
      </w:r>
      <w:r>
        <w:t>дату</w:t>
      </w:r>
      <w:r w:rsidRPr="009D2982">
        <w:rPr>
          <w:lang w:val="en-US"/>
        </w:rPr>
        <w:t xml:space="preserve"> </w:t>
      </w:r>
      <w:r>
        <w:t>рождения</w:t>
      </w:r>
      <w:r w:rsidRPr="009D2982">
        <w:rPr>
          <w:lang w:val="en-US"/>
        </w:rPr>
        <w:t xml:space="preserve"> </w:t>
      </w:r>
      <w:r>
        <w:t>в</w:t>
      </w:r>
      <w:r w:rsidRPr="009D2982">
        <w:rPr>
          <w:lang w:val="en-US"/>
        </w:rPr>
        <w:t xml:space="preserve"> </w:t>
      </w:r>
      <w:r>
        <w:t>формате</w:t>
      </w:r>
      <w:r w:rsidRPr="009D2982">
        <w:rPr>
          <w:lang w:val="en-US"/>
        </w:rPr>
        <w:t xml:space="preserve"> 12.02.2002: ");</w:t>
      </w:r>
    </w:p>
    <w:p w14:paraId="4D8C5ED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list[index] = student;</w:t>
      </w:r>
    </w:p>
    <w:p w14:paraId="1D1ED68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break;</w:t>
      </w:r>
    </w:p>
    <w:p w14:paraId="431938B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39A16A0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ase 6:</w:t>
      </w:r>
    </w:p>
    <w:p w14:paraId="006D1BB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tudent.PhoneNumber = InputPhoneNumber("</w:t>
      </w:r>
      <w:r>
        <w:t>Введите</w:t>
      </w:r>
      <w:r w:rsidRPr="009D2982">
        <w:rPr>
          <w:lang w:val="en-US"/>
        </w:rPr>
        <w:t xml:space="preserve"> </w:t>
      </w:r>
      <w:r>
        <w:t>новый</w:t>
      </w:r>
      <w:r w:rsidRPr="009D2982">
        <w:rPr>
          <w:lang w:val="en-US"/>
        </w:rPr>
        <w:t xml:space="preserve"> </w:t>
      </w:r>
      <w:r>
        <w:t>номер</w:t>
      </w:r>
      <w:r w:rsidRPr="009D2982">
        <w:rPr>
          <w:lang w:val="en-US"/>
        </w:rPr>
        <w:t xml:space="preserve"> </w:t>
      </w:r>
      <w:r>
        <w:t>телефона</w:t>
      </w:r>
      <w:r w:rsidRPr="009D2982">
        <w:rPr>
          <w:lang w:val="en-US"/>
        </w:rPr>
        <w:t xml:space="preserve"> </w:t>
      </w:r>
      <w:r>
        <w:t>в</w:t>
      </w:r>
      <w:r w:rsidRPr="009D2982">
        <w:rPr>
          <w:lang w:val="en-US"/>
        </w:rPr>
        <w:t xml:space="preserve"> </w:t>
      </w:r>
      <w:r>
        <w:t>формате</w:t>
      </w:r>
      <w:r w:rsidRPr="009D2982">
        <w:rPr>
          <w:lang w:val="en-US"/>
        </w:rPr>
        <w:t xml:space="preserve"> +7 999 999 99 99: ");</w:t>
      </w:r>
    </w:p>
    <w:p w14:paraId="74CDAD9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list[index] = student;</w:t>
      </w:r>
    </w:p>
    <w:p w14:paraId="1188B5A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break;</w:t>
      </w:r>
    </w:p>
    <w:p w14:paraId="44AE61A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70E3FE4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759FE59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ase 7:</w:t>
      </w:r>
    </w:p>
    <w:p w14:paraId="12383B1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tudent.LastName = Input("</w:t>
      </w:r>
      <w:r>
        <w:t>Введите</w:t>
      </w:r>
      <w:r w:rsidRPr="009D2982">
        <w:rPr>
          <w:lang w:val="en-US"/>
        </w:rPr>
        <w:t xml:space="preserve"> </w:t>
      </w:r>
      <w:r>
        <w:t>новую</w:t>
      </w:r>
      <w:r w:rsidRPr="009D2982">
        <w:rPr>
          <w:lang w:val="en-US"/>
        </w:rPr>
        <w:t xml:space="preserve"> </w:t>
      </w:r>
      <w:r>
        <w:t>фамилию</w:t>
      </w:r>
      <w:r w:rsidRPr="009D2982">
        <w:rPr>
          <w:lang w:val="en-US"/>
        </w:rPr>
        <w:t>: ");</w:t>
      </w:r>
    </w:p>
    <w:p w14:paraId="124065E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tudent.FirstName = Input("</w:t>
      </w:r>
      <w:r>
        <w:t>Введите</w:t>
      </w:r>
      <w:r w:rsidRPr="009D2982">
        <w:rPr>
          <w:lang w:val="en-US"/>
        </w:rPr>
        <w:t xml:space="preserve"> </w:t>
      </w:r>
      <w:r>
        <w:t>новое</w:t>
      </w:r>
      <w:r w:rsidRPr="009D2982">
        <w:rPr>
          <w:lang w:val="en-US"/>
        </w:rPr>
        <w:t xml:space="preserve"> </w:t>
      </w:r>
      <w:r>
        <w:t>имя</w:t>
      </w:r>
      <w:r w:rsidRPr="009D2982">
        <w:rPr>
          <w:lang w:val="en-US"/>
        </w:rPr>
        <w:t>: ");</w:t>
      </w:r>
    </w:p>
    <w:p w14:paraId="4B91583B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        </w:t>
      </w:r>
      <w:r>
        <w:t>student.Surname = Input("Введите новое отчество: ");</w:t>
      </w:r>
    </w:p>
    <w:p w14:paraId="21F2B410" w14:textId="77777777" w:rsidR="009D2982" w:rsidRDefault="009D2982" w:rsidP="009D2982">
      <w:pPr>
        <w:tabs>
          <w:tab w:val="left" w:pos="3009"/>
        </w:tabs>
      </w:pPr>
      <w:r>
        <w:t xml:space="preserve">                student.Group = InputGroup("Введите новую группу: ");</w:t>
      </w:r>
    </w:p>
    <w:p w14:paraId="76F2A17A" w14:textId="77777777" w:rsidR="009D2982" w:rsidRDefault="009D2982" w:rsidP="009D2982">
      <w:pPr>
        <w:tabs>
          <w:tab w:val="left" w:pos="3009"/>
        </w:tabs>
      </w:pPr>
      <w:r>
        <w:t xml:space="preserve">                student.DateOfBirht = InputDateOfBirth("Введите новую дату рождения в формате 12.02.2002: ");</w:t>
      </w:r>
    </w:p>
    <w:p w14:paraId="5529B317" w14:textId="77777777" w:rsidR="009D2982" w:rsidRDefault="009D2982" w:rsidP="009D2982">
      <w:pPr>
        <w:tabs>
          <w:tab w:val="left" w:pos="3009"/>
        </w:tabs>
      </w:pPr>
      <w:r>
        <w:t xml:space="preserve">                student.PhoneNumber = InputPhoneNumber("Введите новый номер телефона в формате +7 999 999 99 99: ");</w:t>
      </w:r>
    </w:p>
    <w:p w14:paraId="3BC8573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    </w:t>
      </w:r>
      <w:r w:rsidRPr="009D2982">
        <w:rPr>
          <w:lang w:val="en-US"/>
        </w:rPr>
        <w:t>list[index] = student;</w:t>
      </w:r>
    </w:p>
    <w:p w14:paraId="0FC7AFD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break;</w:t>
      </w:r>
    </w:p>
    <w:p w14:paraId="7AB21F3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case 8:</w:t>
      </w:r>
    </w:p>
    <w:p w14:paraId="1E64D68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break;</w:t>
      </w:r>
    </w:p>
    <w:p w14:paraId="1D86C69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567D8EF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29E3244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09F288C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38756EB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0C244B9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void Search()</w:t>
      </w:r>
    </w:p>
    <w:p w14:paraId="677426F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6E08708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f (list.Count == 0) { Console.WriteLine("</w:t>
      </w:r>
      <w:r>
        <w:t>На</w:t>
      </w:r>
      <w:r w:rsidRPr="009D2982">
        <w:rPr>
          <w:lang w:val="en-US"/>
        </w:rPr>
        <w:t xml:space="preserve"> </w:t>
      </w:r>
      <w:r>
        <w:t>данный</w:t>
      </w:r>
      <w:r w:rsidRPr="009D2982">
        <w:rPr>
          <w:lang w:val="en-US"/>
        </w:rPr>
        <w:t xml:space="preserve"> </w:t>
      </w:r>
      <w:r>
        <w:t>момент</w:t>
      </w:r>
      <w:r w:rsidRPr="009D2982">
        <w:rPr>
          <w:lang w:val="en-US"/>
        </w:rPr>
        <w:t xml:space="preserve"> </w:t>
      </w:r>
      <w:r>
        <w:t>не</w:t>
      </w:r>
      <w:r w:rsidRPr="009D2982">
        <w:rPr>
          <w:lang w:val="en-US"/>
        </w:rPr>
        <w:t xml:space="preserve"> </w:t>
      </w:r>
      <w:r>
        <w:t>учиться</w:t>
      </w:r>
      <w:r w:rsidRPr="009D2982">
        <w:rPr>
          <w:lang w:val="en-US"/>
        </w:rPr>
        <w:t xml:space="preserve"> </w:t>
      </w:r>
      <w:r>
        <w:t>ни</w:t>
      </w:r>
      <w:r w:rsidRPr="009D2982">
        <w:rPr>
          <w:lang w:val="en-US"/>
        </w:rPr>
        <w:t xml:space="preserve"> </w:t>
      </w:r>
      <w:r>
        <w:t>одного</w:t>
      </w:r>
      <w:r w:rsidRPr="009D2982">
        <w:rPr>
          <w:lang w:val="en-US"/>
        </w:rPr>
        <w:t xml:space="preserve"> </w:t>
      </w:r>
      <w:r>
        <w:t>студента</w:t>
      </w:r>
      <w:r w:rsidRPr="009D2982">
        <w:rPr>
          <w:lang w:val="en-US"/>
        </w:rPr>
        <w:t>."); return; }</w:t>
      </w:r>
    </w:p>
    <w:p w14:paraId="54D2DDB6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</w:t>
      </w:r>
      <w:r>
        <w:t>Console.Write("Примечание! Для поиска студнтов по группе необходимо ввести группу в формате: GX (G1, G2, G3, G4)");</w:t>
      </w:r>
    </w:p>
    <w:p w14:paraId="38907F23" w14:textId="77777777" w:rsidR="009D2982" w:rsidRDefault="009D2982" w:rsidP="009D2982">
      <w:pPr>
        <w:tabs>
          <w:tab w:val="left" w:pos="3009"/>
        </w:tabs>
      </w:pPr>
      <w:r>
        <w:t xml:space="preserve">        Console.Write("Введите значение поля, по которому хотите найти записи: ");</w:t>
      </w:r>
    </w:p>
    <w:p w14:paraId="1A6A2A6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</w:t>
      </w:r>
      <w:r w:rsidRPr="009D2982">
        <w:rPr>
          <w:lang w:val="en-US"/>
        </w:rPr>
        <w:t>string inputField = "";</w:t>
      </w:r>
    </w:p>
    <w:p w14:paraId="75E945D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nputField = Console.ReadLine();</w:t>
      </w:r>
    </w:p>
    <w:p w14:paraId="112A6C6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bool found = false;</w:t>
      </w:r>
    </w:p>
    <w:p w14:paraId="238D96F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for (int i = 0; i &lt; list.Count; i++)</w:t>
      </w:r>
    </w:p>
    <w:p w14:paraId="09E4682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1A7B85E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if (inputField == list[i].LastName)</w:t>
      </w:r>
    </w:p>
    <w:p w14:paraId="0FCC55B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2D0232A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how(list[i]);</w:t>
      </w:r>
    </w:p>
    <w:p w14:paraId="485E790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found = true;</w:t>
      </w:r>
    </w:p>
    <w:p w14:paraId="6B55D02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}</w:t>
      </w:r>
    </w:p>
    <w:p w14:paraId="561EE3A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else if (inputField == list[i].FirstName)</w:t>
      </w:r>
    </w:p>
    <w:p w14:paraId="7A111B3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7D4E161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how(list[i]);</w:t>
      </w:r>
    </w:p>
    <w:p w14:paraId="37B2A68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found = true;</w:t>
      </w:r>
    </w:p>
    <w:p w14:paraId="5BAA929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}</w:t>
      </w:r>
    </w:p>
    <w:p w14:paraId="39C6314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else if (inputField == list[i].Surname)</w:t>
      </w:r>
    </w:p>
    <w:p w14:paraId="035E224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4D55C65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how(list[i]);</w:t>
      </w:r>
    </w:p>
    <w:p w14:paraId="6EA6316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found = true;</w:t>
      </w:r>
    </w:p>
    <w:p w14:paraId="78C1E85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lastRenderedPageBreak/>
        <w:t xml:space="preserve">            }</w:t>
      </w:r>
    </w:p>
    <w:p w14:paraId="41FAA31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else if (Enum.TryParse&lt;Group&gt;(inputField, out Group group) &amp;&amp; group == list[i].Group)</w:t>
      </w:r>
    </w:p>
    <w:p w14:paraId="474EF18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3A94E23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how(list[i]);</w:t>
      </w:r>
    </w:p>
    <w:p w14:paraId="7CB85DA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found = true;</w:t>
      </w:r>
    </w:p>
    <w:p w14:paraId="47EED16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}</w:t>
      </w:r>
    </w:p>
    <w:p w14:paraId="2FE4133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else if (DateTime.TryParse(inputField, out DateTime date))</w:t>
      </w:r>
    </w:p>
    <w:p w14:paraId="5BC1102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18964BD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if (date == list[i].DateOfBirht)</w:t>
      </w:r>
    </w:p>
    <w:p w14:paraId="58E93BF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{</w:t>
      </w:r>
    </w:p>
    <w:p w14:paraId="06AF6FE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Show(list[i]);</w:t>
      </w:r>
    </w:p>
    <w:p w14:paraId="136457E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found = true;</w:t>
      </w:r>
    </w:p>
    <w:p w14:paraId="0B8CAC6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}</w:t>
      </w:r>
    </w:p>
    <w:p w14:paraId="2EBEDEC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}</w:t>
      </w:r>
    </w:p>
    <w:p w14:paraId="6B767A8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else if (inputField == list[i].PhoneNumber)</w:t>
      </w:r>
    </w:p>
    <w:p w14:paraId="3B48346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5C0F7B2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how(list[i]);</w:t>
      </w:r>
    </w:p>
    <w:p w14:paraId="58F5882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found = true;</w:t>
      </w:r>
    </w:p>
    <w:p w14:paraId="5E74FDFB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    </w:t>
      </w:r>
      <w:r>
        <w:t>}</w:t>
      </w:r>
    </w:p>
    <w:p w14:paraId="494080C4" w14:textId="77777777" w:rsidR="009D2982" w:rsidRDefault="009D2982" w:rsidP="009D2982">
      <w:pPr>
        <w:tabs>
          <w:tab w:val="left" w:pos="3009"/>
        </w:tabs>
      </w:pPr>
    </w:p>
    <w:p w14:paraId="4A98BF56" w14:textId="77777777" w:rsidR="009D2982" w:rsidRDefault="009D2982" w:rsidP="009D2982">
      <w:pPr>
        <w:tabs>
          <w:tab w:val="left" w:pos="3009"/>
        </w:tabs>
      </w:pPr>
      <w:r>
        <w:t xml:space="preserve">        }</w:t>
      </w:r>
    </w:p>
    <w:p w14:paraId="60F121CE" w14:textId="77777777" w:rsidR="009D2982" w:rsidRDefault="009D2982" w:rsidP="009D2982">
      <w:pPr>
        <w:tabs>
          <w:tab w:val="left" w:pos="3009"/>
        </w:tabs>
      </w:pPr>
      <w:r>
        <w:t xml:space="preserve">        if (!found)</w:t>
      </w:r>
    </w:p>
    <w:p w14:paraId="1DAAB454" w14:textId="77777777" w:rsidR="009D2982" w:rsidRDefault="009D2982" w:rsidP="009D2982">
      <w:pPr>
        <w:tabs>
          <w:tab w:val="left" w:pos="3009"/>
        </w:tabs>
      </w:pPr>
      <w:r>
        <w:t xml:space="preserve">        {</w:t>
      </w:r>
    </w:p>
    <w:p w14:paraId="38D4C1D9" w14:textId="77777777" w:rsidR="009D2982" w:rsidRDefault="009D2982" w:rsidP="009D2982">
      <w:pPr>
        <w:tabs>
          <w:tab w:val="left" w:pos="3009"/>
        </w:tabs>
      </w:pPr>
      <w:r>
        <w:t xml:space="preserve">            Console.WriteLine("По этому полю не было найдено ни одной записи.");</w:t>
      </w:r>
    </w:p>
    <w:p w14:paraId="551D78A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</w:t>
      </w:r>
      <w:r w:rsidRPr="009D2982">
        <w:rPr>
          <w:lang w:val="en-US"/>
        </w:rPr>
        <w:t>Console.WriteLine();</w:t>
      </w:r>
    </w:p>
    <w:p w14:paraId="66AB4C5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549C174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03367DD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5C86D35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3B674EF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lastRenderedPageBreak/>
        <w:t xml:space="preserve">    static void IsAdult()</w:t>
      </w:r>
    </w:p>
    <w:p w14:paraId="054DECDF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</w:t>
      </w:r>
      <w:r>
        <w:t>{</w:t>
      </w:r>
    </w:p>
    <w:p w14:paraId="1984D9E4" w14:textId="77777777" w:rsidR="009D2982" w:rsidRDefault="009D2982" w:rsidP="009D2982">
      <w:pPr>
        <w:tabs>
          <w:tab w:val="left" w:pos="3009"/>
        </w:tabs>
      </w:pPr>
      <w:r>
        <w:t xml:space="preserve">        if (list.Count == 0) { Console.WriteLine("На данный момент не учиться ни одного студента."); return; }</w:t>
      </w:r>
    </w:p>
    <w:p w14:paraId="18A7C01F" w14:textId="77777777" w:rsidR="009D2982" w:rsidRDefault="009D2982" w:rsidP="009D2982">
      <w:pPr>
        <w:tabs>
          <w:tab w:val="left" w:pos="3009"/>
        </w:tabs>
      </w:pPr>
      <w:r>
        <w:t xml:space="preserve">        bool isAdult = false;</w:t>
      </w:r>
    </w:p>
    <w:p w14:paraId="768212E4" w14:textId="77777777" w:rsidR="009D2982" w:rsidRDefault="009D2982" w:rsidP="009D2982">
      <w:pPr>
        <w:tabs>
          <w:tab w:val="left" w:pos="3009"/>
        </w:tabs>
      </w:pPr>
      <w:r>
        <w:t xml:space="preserve">        Group group = InputGroup("Для поиска студнтов по группе необходимо ввести группу в формате: GX (G1, G2, G3, G4)\nВведите группу список несовершеннолетних из которой хотите узнать: ");</w:t>
      </w:r>
    </w:p>
    <w:p w14:paraId="771BA66B" w14:textId="77777777" w:rsidR="009D2982" w:rsidRDefault="009D2982" w:rsidP="009D2982">
      <w:pPr>
        <w:tabs>
          <w:tab w:val="left" w:pos="3009"/>
        </w:tabs>
      </w:pPr>
      <w:r>
        <w:t xml:space="preserve">        Console.WriteLine($"Несовершеннолетние студенты группы {group}:");</w:t>
      </w:r>
    </w:p>
    <w:p w14:paraId="7ACC3EC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</w:t>
      </w:r>
      <w:r w:rsidRPr="009D2982">
        <w:rPr>
          <w:lang w:val="en-US"/>
        </w:rPr>
        <w:t>for (int i = 0; i &lt; list.Count; i++)</w:t>
      </w:r>
    </w:p>
    <w:p w14:paraId="0891EF8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619FCD2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if (list[i].Group == group)</w:t>
      </w:r>
    </w:p>
    <w:p w14:paraId="4A8E8F0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5A1230B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06E4FF7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DateTime now = DateTime.Now;</w:t>
      </w:r>
    </w:p>
    <w:p w14:paraId="1A29E15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DateTime dateBirth = list[i].DateOfBirht;</w:t>
      </w:r>
    </w:p>
    <w:p w14:paraId="53B656F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if (now.Subtract(dateBirth).TotalDays &lt;= 18 * 365)</w:t>
      </w:r>
    </w:p>
    <w:p w14:paraId="153225F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{</w:t>
      </w:r>
    </w:p>
    <w:p w14:paraId="3FE6E9A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Show(list[i]);</w:t>
      </w:r>
    </w:p>
    <w:p w14:paraId="189E16E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isAdult = true;</w:t>
      </w:r>
    </w:p>
    <w:p w14:paraId="03E1DCC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}</w:t>
      </w:r>
    </w:p>
    <w:p w14:paraId="0ADFD35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47BAFBD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}</w:t>
      </w:r>
    </w:p>
    <w:p w14:paraId="6B5CDF3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}</w:t>
      </w:r>
    </w:p>
    <w:p w14:paraId="64EB447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f (!isAdult) { Console.WriteLine($"</w:t>
      </w:r>
      <w:r>
        <w:t>В</w:t>
      </w:r>
      <w:r w:rsidRPr="009D2982">
        <w:rPr>
          <w:lang w:val="en-US"/>
        </w:rPr>
        <w:t xml:space="preserve"> </w:t>
      </w:r>
      <w:r>
        <w:t>группе</w:t>
      </w:r>
      <w:r w:rsidRPr="009D2982">
        <w:rPr>
          <w:lang w:val="en-US"/>
        </w:rPr>
        <w:t xml:space="preserve"> {group} </w:t>
      </w:r>
      <w:r>
        <w:t>все</w:t>
      </w:r>
      <w:r w:rsidRPr="009D2982">
        <w:rPr>
          <w:lang w:val="en-US"/>
        </w:rPr>
        <w:t xml:space="preserve"> </w:t>
      </w:r>
      <w:r>
        <w:t>совершеннолетние</w:t>
      </w:r>
      <w:r w:rsidRPr="009D2982">
        <w:rPr>
          <w:lang w:val="en-US"/>
        </w:rPr>
        <w:t>."); }</w:t>
      </w:r>
    </w:p>
    <w:p w14:paraId="30ADCE1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}</w:t>
      </w:r>
    </w:p>
    <w:p w14:paraId="16C8FC5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void LastnameWithLetter()</w:t>
      </w:r>
    </w:p>
    <w:p w14:paraId="3784515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6A3267D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f (list.Count == 0) { Console.WriteLine("</w:t>
      </w:r>
      <w:r>
        <w:t>На</w:t>
      </w:r>
      <w:r w:rsidRPr="009D2982">
        <w:rPr>
          <w:lang w:val="en-US"/>
        </w:rPr>
        <w:t xml:space="preserve"> </w:t>
      </w:r>
      <w:r>
        <w:t>данный</w:t>
      </w:r>
      <w:r w:rsidRPr="009D2982">
        <w:rPr>
          <w:lang w:val="en-US"/>
        </w:rPr>
        <w:t xml:space="preserve"> </w:t>
      </w:r>
      <w:r>
        <w:t>момент</w:t>
      </w:r>
      <w:r w:rsidRPr="009D2982">
        <w:rPr>
          <w:lang w:val="en-US"/>
        </w:rPr>
        <w:t xml:space="preserve"> </w:t>
      </w:r>
      <w:r>
        <w:t>не</w:t>
      </w:r>
      <w:r w:rsidRPr="009D2982">
        <w:rPr>
          <w:lang w:val="en-US"/>
        </w:rPr>
        <w:t xml:space="preserve"> </w:t>
      </w:r>
      <w:r>
        <w:t>учиться</w:t>
      </w:r>
      <w:r w:rsidRPr="009D2982">
        <w:rPr>
          <w:lang w:val="en-US"/>
        </w:rPr>
        <w:t xml:space="preserve"> </w:t>
      </w:r>
      <w:r>
        <w:t>ни</w:t>
      </w:r>
      <w:r w:rsidRPr="009D2982">
        <w:rPr>
          <w:lang w:val="en-US"/>
        </w:rPr>
        <w:t xml:space="preserve"> </w:t>
      </w:r>
      <w:r>
        <w:t>одного</w:t>
      </w:r>
      <w:r w:rsidRPr="009D2982">
        <w:rPr>
          <w:lang w:val="en-US"/>
        </w:rPr>
        <w:t xml:space="preserve"> </w:t>
      </w:r>
      <w:r>
        <w:t>студента</w:t>
      </w:r>
      <w:r w:rsidRPr="009D2982">
        <w:rPr>
          <w:lang w:val="en-US"/>
        </w:rPr>
        <w:t>."); return; }</w:t>
      </w:r>
    </w:p>
    <w:p w14:paraId="2AC6F4D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har letter;</w:t>
      </w:r>
    </w:p>
    <w:p w14:paraId="2DAB52A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lastRenderedPageBreak/>
        <w:t xml:space="preserve">        bool isSuccess = false;</w:t>
      </w:r>
    </w:p>
    <w:p w14:paraId="208F21F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2E1600C1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</w:t>
      </w:r>
      <w:r>
        <w:t>do</w:t>
      </w:r>
    </w:p>
    <w:p w14:paraId="1D27BCAA" w14:textId="77777777" w:rsidR="009D2982" w:rsidRDefault="009D2982" w:rsidP="009D2982">
      <w:pPr>
        <w:tabs>
          <w:tab w:val="left" w:pos="3009"/>
        </w:tabs>
      </w:pPr>
      <w:r>
        <w:t xml:space="preserve">        {</w:t>
      </w:r>
    </w:p>
    <w:p w14:paraId="187D835A" w14:textId="77777777" w:rsidR="009D2982" w:rsidRDefault="009D2982" w:rsidP="009D2982">
      <w:pPr>
        <w:tabs>
          <w:tab w:val="left" w:pos="3009"/>
        </w:tabs>
      </w:pPr>
      <w:r>
        <w:t xml:space="preserve">            Console.WriteLine("Введите букву, на которую начинается фамилия: ");</w:t>
      </w:r>
    </w:p>
    <w:p w14:paraId="2224D30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</w:t>
      </w:r>
      <w:r w:rsidRPr="009D2982">
        <w:rPr>
          <w:lang w:val="en-US"/>
        </w:rPr>
        <w:t>} while (!char.TryParse(Console.ReadLine(), out letter) &amp;&amp; letter &gt;= '</w:t>
      </w:r>
      <w:r>
        <w:t>А</w:t>
      </w:r>
      <w:r w:rsidRPr="009D2982">
        <w:rPr>
          <w:lang w:val="en-US"/>
        </w:rPr>
        <w:t>' &amp;&amp; letter &lt;= '</w:t>
      </w:r>
      <w:r>
        <w:t>я</w:t>
      </w:r>
      <w:r w:rsidRPr="009D2982">
        <w:rPr>
          <w:lang w:val="en-US"/>
        </w:rPr>
        <w:t>');</w:t>
      </w:r>
    </w:p>
    <w:p w14:paraId="79BFE03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5109C525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</w:t>
      </w:r>
      <w:r>
        <w:t>Console.WriteLine($"Студенты у которых фамилия начинается на '{letter}'");</w:t>
      </w:r>
    </w:p>
    <w:p w14:paraId="7EDCFF9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</w:t>
      </w:r>
      <w:r w:rsidRPr="009D2982">
        <w:rPr>
          <w:lang w:val="en-US"/>
        </w:rPr>
        <w:t>for (int i = 0; i &lt; list.Count; i++)</w:t>
      </w:r>
    </w:p>
    <w:p w14:paraId="7F4569C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24F85E0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if (char.ToUpper(list[i].LastName[0]) == char.ToUpper(letter))</w:t>
      </w:r>
    </w:p>
    <w:p w14:paraId="673AE3F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59485CE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Show(list[i]);</w:t>
      </w:r>
    </w:p>
    <w:p w14:paraId="4820485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isSuccess = true;</w:t>
      </w:r>
    </w:p>
    <w:p w14:paraId="1984A75F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    </w:t>
      </w:r>
      <w:r>
        <w:t>}</w:t>
      </w:r>
    </w:p>
    <w:p w14:paraId="1115B8F6" w14:textId="77777777" w:rsidR="009D2982" w:rsidRDefault="009D2982" w:rsidP="009D2982">
      <w:pPr>
        <w:tabs>
          <w:tab w:val="left" w:pos="3009"/>
        </w:tabs>
      </w:pPr>
      <w:r>
        <w:t xml:space="preserve">        }</w:t>
      </w:r>
    </w:p>
    <w:p w14:paraId="096579DB" w14:textId="77777777" w:rsidR="009D2982" w:rsidRDefault="009D2982" w:rsidP="009D2982">
      <w:pPr>
        <w:tabs>
          <w:tab w:val="left" w:pos="3009"/>
        </w:tabs>
      </w:pPr>
      <w:r>
        <w:t xml:space="preserve">        if (!isSuccess) { Console.WriteLine("Студентов с такой фамилией не было найдено("); }</w:t>
      </w:r>
    </w:p>
    <w:p w14:paraId="15007AC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</w:t>
      </w:r>
      <w:r w:rsidRPr="009D2982">
        <w:rPr>
          <w:lang w:val="en-US"/>
        </w:rPr>
        <w:t>}</w:t>
      </w:r>
    </w:p>
    <w:p w14:paraId="4E733BA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static void Main()</w:t>
      </w:r>
    </w:p>
    <w:p w14:paraId="35C425D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{</w:t>
      </w:r>
    </w:p>
    <w:p w14:paraId="40ECC7C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// </w:t>
      </w:r>
      <w:r>
        <w:t>Студент</w:t>
      </w:r>
      <w:r w:rsidRPr="009D2982">
        <w:rPr>
          <w:lang w:val="en-US"/>
        </w:rPr>
        <w:t xml:space="preserve"> 1</w:t>
      </w:r>
    </w:p>
    <w:p w14:paraId="56B9F8B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udent st1 = new Student();</w:t>
      </w:r>
    </w:p>
    <w:p w14:paraId="3788286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1.LastName = "</w:t>
      </w:r>
      <w:r>
        <w:t>Иванов</w:t>
      </w:r>
      <w:r w:rsidRPr="009D2982">
        <w:rPr>
          <w:lang w:val="en-US"/>
        </w:rPr>
        <w:t>";</w:t>
      </w:r>
    </w:p>
    <w:p w14:paraId="7D82C4A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1.FirstName = "</w:t>
      </w:r>
      <w:r>
        <w:t>Иван</w:t>
      </w:r>
      <w:r w:rsidRPr="009D2982">
        <w:rPr>
          <w:lang w:val="en-US"/>
        </w:rPr>
        <w:t>";</w:t>
      </w:r>
    </w:p>
    <w:p w14:paraId="1CBFB86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1.Surname = "</w:t>
      </w:r>
      <w:r>
        <w:t>Иванович</w:t>
      </w:r>
      <w:r w:rsidRPr="009D2982">
        <w:rPr>
          <w:lang w:val="en-US"/>
        </w:rPr>
        <w:t>";</w:t>
      </w:r>
    </w:p>
    <w:p w14:paraId="0211163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1.Group = Group.G1;</w:t>
      </w:r>
    </w:p>
    <w:p w14:paraId="648DFF9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1.DateOfBirht = new DateTime(2008, 1, 1);</w:t>
      </w:r>
    </w:p>
    <w:p w14:paraId="3692316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1.PhoneNumber = "+7 956 567 23 22";</w:t>
      </w:r>
    </w:p>
    <w:p w14:paraId="217CF63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51FF24C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// </w:t>
      </w:r>
      <w:r>
        <w:t>Студент</w:t>
      </w:r>
      <w:r w:rsidRPr="009D2982">
        <w:rPr>
          <w:lang w:val="en-US"/>
        </w:rPr>
        <w:t xml:space="preserve"> 2</w:t>
      </w:r>
    </w:p>
    <w:p w14:paraId="4432BCF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udent st2 = new Student();</w:t>
      </w:r>
    </w:p>
    <w:p w14:paraId="6988EF7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2.LastName = "</w:t>
      </w:r>
      <w:r>
        <w:t>Петров</w:t>
      </w:r>
      <w:r w:rsidRPr="009D2982">
        <w:rPr>
          <w:lang w:val="en-US"/>
        </w:rPr>
        <w:t>";</w:t>
      </w:r>
    </w:p>
    <w:p w14:paraId="4557222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2.FirstName = "</w:t>
      </w:r>
      <w:r>
        <w:t>Петр</w:t>
      </w:r>
      <w:r w:rsidRPr="009D2982">
        <w:rPr>
          <w:lang w:val="en-US"/>
        </w:rPr>
        <w:t>";</w:t>
      </w:r>
    </w:p>
    <w:p w14:paraId="3AC663C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2.Surname = "</w:t>
      </w:r>
      <w:r>
        <w:t>Петрович</w:t>
      </w:r>
      <w:r w:rsidRPr="009D2982">
        <w:rPr>
          <w:lang w:val="en-US"/>
        </w:rPr>
        <w:t>";</w:t>
      </w:r>
    </w:p>
    <w:p w14:paraId="67ED82F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2.Group = Group.G2;</w:t>
      </w:r>
    </w:p>
    <w:p w14:paraId="1DC5D26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2.DateOfBirht = new DateTime(2001, 5, 15);</w:t>
      </w:r>
    </w:p>
    <w:p w14:paraId="4925E51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2.PhoneNumber = "+7 934 234 55 67";</w:t>
      </w:r>
    </w:p>
    <w:p w14:paraId="4DD20F6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0EA6964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// </w:t>
      </w:r>
      <w:r>
        <w:t>Студент</w:t>
      </w:r>
      <w:r w:rsidRPr="009D2982">
        <w:rPr>
          <w:lang w:val="en-US"/>
        </w:rPr>
        <w:t xml:space="preserve"> 3</w:t>
      </w:r>
    </w:p>
    <w:p w14:paraId="27E0C95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udent st3 = new Student();</w:t>
      </w:r>
    </w:p>
    <w:p w14:paraId="7597C48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3.LastName = "</w:t>
      </w:r>
      <w:r>
        <w:t>Сидоров</w:t>
      </w:r>
      <w:r w:rsidRPr="009D2982">
        <w:rPr>
          <w:lang w:val="en-US"/>
        </w:rPr>
        <w:t>";</w:t>
      </w:r>
    </w:p>
    <w:p w14:paraId="5A5B26F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3.FirstName = "</w:t>
      </w:r>
      <w:r>
        <w:t>Сидор</w:t>
      </w:r>
      <w:r w:rsidRPr="009D2982">
        <w:rPr>
          <w:lang w:val="en-US"/>
        </w:rPr>
        <w:t>";</w:t>
      </w:r>
    </w:p>
    <w:p w14:paraId="75F1B28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3.Surname = "</w:t>
      </w:r>
      <w:r>
        <w:t>Сидорович</w:t>
      </w:r>
      <w:r w:rsidRPr="009D2982">
        <w:rPr>
          <w:lang w:val="en-US"/>
        </w:rPr>
        <w:t>";</w:t>
      </w:r>
    </w:p>
    <w:p w14:paraId="5459FF9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3.Group = Group.G3;</w:t>
      </w:r>
    </w:p>
    <w:p w14:paraId="1BAF201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3.DateOfBirht = new DateTime(1999, 10, 28);</w:t>
      </w:r>
    </w:p>
    <w:p w14:paraId="286F033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st3.PhoneNumber = "+7 453 435 54 45";</w:t>
      </w:r>
    </w:p>
    <w:p w14:paraId="45DA842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6B0BE69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429916D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list.Add(st1);</w:t>
      </w:r>
    </w:p>
    <w:p w14:paraId="060D87E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list.Add(st2);</w:t>
      </w:r>
    </w:p>
    <w:p w14:paraId="5022737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list.Add(st3);</w:t>
      </w:r>
    </w:p>
    <w:p w14:paraId="54B3927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0805AB1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5C81EB2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int m = 1;</w:t>
      </w:r>
    </w:p>
    <w:p w14:paraId="7F27D1F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do</w:t>
      </w:r>
    </w:p>
    <w:p w14:paraId="35AE1E6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{</w:t>
      </w:r>
    </w:p>
    <w:p w14:paraId="73D07DF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207DBAA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bool ism = false;</w:t>
      </w:r>
    </w:p>
    <w:p w14:paraId="126DB86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lastRenderedPageBreak/>
        <w:t xml:space="preserve">            do</w:t>
      </w:r>
    </w:p>
    <w:p w14:paraId="1647782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4ED8F68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7476D07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try</w:t>
      </w:r>
    </w:p>
    <w:p w14:paraId="0D285840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{</w:t>
      </w:r>
    </w:p>
    <w:p w14:paraId="5FCE3BD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Console.WriteLine("              </w:t>
      </w:r>
      <w:r>
        <w:t>Меню</w:t>
      </w:r>
      <w:r w:rsidRPr="009D2982">
        <w:rPr>
          <w:lang w:val="en-US"/>
        </w:rPr>
        <w:t>");</w:t>
      </w:r>
    </w:p>
    <w:p w14:paraId="05DA372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Console.WriteLine("1 - </w:t>
      </w:r>
      <w:r>
        <w:t>Показать</w:t>
      </w:r>
      <w:r w:rsidRPr="009D2982">
        <w:rPr>
          <w:lang w:val="en-US"/>
        </w:rPr>
        <w:t xml:space="preserve"> </w:t>
      </w:r>
      <w:r>
        <w:t>список</w:t>
      </w:r>
      <w:r w:rsidRPr="009D2982">
        <w:rPr>
          <w:lang w:val="en-US"/>
        </w:rPr>
        <w:t xml:space="preserve"> </w:t>
      </w:r>
      <w:r>
        <w:t>студентов</w:t>
      </w:r>
      <w:r w:rsidRPr="009D2982">
        <w:rPr>
          <w:lang w:val="en-US"/>
        </w:rPr>
        <w:t>");</w:t>
      </w:r>
    </w:p>
    <w:p w14:paraId="1F8234F9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            </w:t>
      </w:r>
      <w:r>
        <w:t>Console.WriteLine("2 - Зачислить нового студента");</w:t>
      </w:r>
    </w:p>
    <w:p w14:paraId="61370694" w14:textId="77777777" w:rsidR="009D2982" w:rsidRDefault="009D2982" w:rsidP="009D2982">
      <w:pPr>
        <w:tabs>
          <w:tab w:val="left" w:pos="3009"/>
        </w:tabs>
      </w:pPr>
      <w:r>
        <w:t xml:space="preserve">                    Console.WriteLine("3 - Отчислить студента");</w:t>
      </w:r>
    </w:p>
    <w:p w14:paraId="1704389B" w14:textId="77777777" w:rsidR="009D2982" w:rsidRDefault="009D2982" w:rsidP="009D2982">
      <w:pPr>
        <w:tabs>
          <w:tab w:val="left" w:pos="3009"/>
        </w:tabs>
      </w:pPr>
      <w:r>
        <w:t xml:space="preserve">                    Console.WriteLine("4 - Найти студента по ФИО и изменить его данные");</w:t>
      </w:r>
    </w:p>
    <w:p w14:paraId="17FC47CF" w14:textId="77777777" w:rsidR="009D2982" w:rsidRDefault="009D2982" w:rsidP="009D2982">
      <w:pPr>
        <w:tabs>
          <w:tab w:val="left" w:pos="3009"/>
        </w:tabs>
      </w:pPr>
      <w:r>
        <w:t xml:space="preserve">                    Console.WriteLine("5 - Поиск студентов по содержимому одного из полей");</w:t>
      </w:r>
    </w:p>
    <w:p w14:paraId="445B9E33" w14:textId="77777777" w:rsidR="009D2982" w:rsidRDefault="009D2982" w:rsidP="009D2982">
      <w:pPr>
        <w:tabs>
          <w:tab w:val="left" w:pos="3009"/>
        </w:tabs>
      </w:pPr>
      <w:r>
        <w:t xml:space="preserve">                    Console.WriteLine("6 - Список несовершеннолетних");</w:t>
      </w:r>
    </w:p>
    <w:p w14:paraId="09D0E7BE" w14:textId="77777777" w:rsidR="009D2982" w:rsidRDefault="009D2982" w:rsidP="009D2982">
      <w:pPr>
        <w:tabs>
          <w:tab w:val="left" w:pos="3009"/>
        </w:tabs>
      </w:pPr>
      <w:r>
        <w:t xml:space="preserve">                    Console.WriteLine("7 - Найти студентов по первой букве фамилии");</w:t>
      </w:r>
    </w:p>
    <w:p w14:paraId="2E57160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        </w:t>
      </w:r>
      <w:r w:rsidRPr="009D2982">
        <w:rPr>
          <w:lang w:val="en-US"/>
        </w:rPr>
        <w:t xml:space="preserve">Console.WriteLine("8 - </w:t>
      </w:r>
      <w:r>
        <w:t>Выход</w:t>
      </w:r>
      <w:r w:rsidRPr="009D2982">
        <w:rPr>
          <w:lang w:val="en-US"/>
        </w:rPr>
        <w:t>");</w:t>
      </w:r>
    </w:p>
    <w:p w14:paraId="5DF3DDC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m = Convert.ToInt32(Console.ReadLine());</w:t>
      </w:r>
    </w:p>
    <w:p w14:paraId="6F8F3A8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if (m &lt; 1 || m &gt; 8)</w:t>
      </w:r>
    </w:p>
    <w:p w14:paraId="64C66D0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{</w:t>
      </w:r>
    </w:p>
    <w:p w14:paraId="2B522AD2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    throw new FormatException();</w:t>
      </w:r>
    </w:p>
    <w:p w14:paraId="0A417C6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}</w:t>
      </w:r>
    </w:p>
    <w:p w14:paraId="0D4D50A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ism = true;</w:t>
      </w:r>
    </w:p>
    <w:p w14:paraId="6A1C187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52E297F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}</w:t>
      </w:r>
    </w:p>
    <w:p w14:paraId="59ECD4A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atch (FormatException)</w:t>
      </w:r>
    </w:p>
    <w:p w14:paraId="6DA77A3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{</w:t>
      </w:r>
    </w:p>
    <w:p w14:paraId="4D085E81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Console.WriteLine();</w:t>
      </w:r>
    </w:p>
    <w:p w14:paraId="551E627D" w14:textId="77777777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                </w:t>
      </w:r>
      <w:r>
        <w:t>Console.WriteLine("Неверный ввод. Введите заново.");</w:t>
      </w:r>
    </w:p>
    <w:p w14:paraId="09B5374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>
        <w:t xml:space="preserve">                    </w:t>
      </w:r>
      <w:r w:rsidRPr="009D2982">
        <w:rPr>
          <w:lang w:val="en-US"/>
        </w:rPr>
        <w:t>Console.WriteLine();</w:t>
      </w:r>
    </w:p>
    <w:p w14:paraId="08160E1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}</w:t>
      </w:r>
    </w:p>
    <w:p w14:paraId="5127286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6646AD8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} while (!ism);</w:t>
      </w:r>
    </w:p>
    <w:p w14:paraId="407CA66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switch (m)</w:t>
      </w:r>
    </w:p>
    <w:p w14:paraId="0909AA3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{</w:t>
      </w:r>
    </w:p>
    <w:p w14:paraId="52D4F606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ase 1:</w:t>
      </w:r>
    </w:p>
    <w:p w14:paraId="4EEF146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Show_List();</w:t>
      </w:r>
    </w:p>
    <w:p w14:paraId="44EF880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break;</w:t>
      </w:r>
    </w:p>
    <w:p w14:paraId="3442DDC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ase 2:</w:t>
      </w:r>
    </w:p>
    <w:p w14:paraId="04439FBF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Add_To_List();</w:t>
      </w:r>
    </w:p>
    <w:p w14:paraId="3154248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break;</w:t>
      </w:r>
    </w:p>
    <w:p w14:paraId="040AF79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ase 3:</w:t>
      </w:r>
    </w:p>
    <w:p w14:paraId="33C9F2F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Delete();</w:t>
      </w:r>
    </w:p>
    <w:p w14:paraId="657AB8A8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break;</w:t>
      </w:r>
    </w:p>
    <w:p w14:paraId="300AF773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ase 4:</w:t>
      </w:r>
    </w:p>
    <w:p w14:paraId="2FC3B844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Edit();</w:t>
      </w:r>
    </w:p>
    <w:p w14:paraId="0280D91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break;</w:t>
      </w:r>
    </w:p>
    <w:p w14:paraId="2415907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ase 5:</w:t>
      </w:r>
    </w:p>
    <w:p w14:paraId="6A53ECC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Search();</w:t>
      </w:r>
    </w:p>
    <w:p w14:paraId="30AFDDC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break;</w:t>
      </w:r>
    </w:p>
    <w:p w14:paraId="65DBA6F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ase 6:</w:t>
      </w:r>
    </w:p>
    <w:p w14:paraId="36A1D1E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IsAdult();</w:t>
      </w:r>
    </w:p>
    <w:p w14:paraId="78FEB29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break;</w:t>
      </w:r>
    </w:p>
    <w:p w14:paraId="5E16D1C7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ase 7:</w:t>
      </w:r>
    </w:p>
    <w:p w14:paraId="2C7AA7A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LastnameWithLetter();</w:t>
      </w:r>
    </w:p>
    <w:p w14:paraId="787F25EE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break;</w:t>
      </w:r>
    </w:p>
    <w:p w14:paraId="40DF215C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case 8:</w:t>
      </w:r>
    </w:p>
    <w:p w14:paraId="4B0F90A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        break;</w:t>
      </w:r>
    </w:p>
    <w:p w14:paraId="2F2E16EA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1631CF3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    }</w:t>
      </w:r>
    </w:p>
    <w:p w14:paraId="0FE78AB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40C21DA5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lastRenderedPageBreak/>
        <w:t xml:space="preserve">        } while (m &lt; 8);</w:t>
      </w:r>
    </w:p>
    <w:p w14:paraId="71F82A7D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5882FEA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34707FF9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  <w:r w:rsidRPr="009D2982">
        <w:rPr>
          <w:lang w:val="en-US"/>
        </w:rPr>
        <w:t xml:space="preserve">        Console.ReadKey();</w:t>
      </w:r>
    </w:p>
    <w:p w14:paraId="5AEA407B" w14:textId="77777777" w:rsidR="009D2982" w:rsidRPr="009D2982" w:rsidRDefault="009D2982" w:rsidP="009D2982">
      <w:pPr>
        <w:tabs>
          <w:tab w:val="left" w:pos="3009"/>
        </w:tabs>
        <w:rPr>
          <w:lang w:val="en-US"/>
        </w:rPr>
      </w:pPr>
    </w:p>
    <w:p w14:paraId="31879E3E" w14:textId="20C721A6" w:rsidR="009D2982" w:rsidRDefault="009D2982" w:rsidP="009D2982">
      <w:pPr>
        <w:tabs>
          <w:tab w:val="left" w:pos="3009"/>
        </w:tabs>
      </w:pPr>
      <w:r w:rsidRPr="009D2982">
        <w:rPr>
          <w:lang w:val="en-US"/>
        </w:rPr>
        <w:t xml:space="preserve">    </w:t>
      </w:r>
      <w:r>
        <w:t>}</w:t>
      </w:r>
    </w:p>
    <w:p w14:paraId="723CA75A" w14:textId="73E07D5C" w:rsidR="009D2982" w:rsidRDefault="009D2982" w:rsidP="009D2982">
      <w:pPr>
        <w:tabs>
          <w:tab w:val="left" w:pos="3009"/>
        </w:tabs>
      </w:pPr>
      <w:r>
        <w:t>}</w:t>
      </w:r>
    </w:p>
    <w:p w14:paraId="063618DA" w14:textId="5A539C2D" w:rsidR="009D2982" w:rsidRDefault="009D2982" w:rsidP="009D2982">
      <w:pPr>
        <w:tabs>
          <w:tab w:val="left" w:pos="3009"/>
        </w:tabs>
        <w:rPr>
          <w:b/>
          <w:bCs/>
        </w:rPr>
      </w:pPr>
      <w:r w:rsidRPr="009D2982">
        <w:rPr>
          <w:b/>
          <w:bCs/>
        </w:rPr>
        <w:t>Вывод программы:</w:t>
      </w:r>
    </w:p>
    <w:p w14:paraId="549B4622" w14:textId="39C2DCAF" w:rsidR="009D2982" w:rsidRDefault="009D2982" w:rsidP="009D2982">
      <w:pPr>
        <w:tabs>
          <w:tab w:val="left" w:pos="3009"/>
        </w:tabs>
        <w:jc w:val="center"/>
        <w:rPr>
          <w:b/>
          <w:bCs/>
        </w:rPr>
      </w:pPr>
      <w:r w:rsidRPr="009D2982">
        <w:rPr>
          <w:b/>
          <w:bCs/>
        </w:rPr>
        <w:drawing>
          <wp:inline distT="0" distB="0" distL="0" distR="0" wp14:anchorId="23587D5B" wp14:editId="14CDE47A">
            <wp:extent cx="4039164" cy="523948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5239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9008B" w14:textId="47C6719D" w:rsidR="009D2982" w:rsidRDefault="009D2982" w:rsidP="009D2982">
      <w:pPr>
        <w:tabs>
          <w:tab w:val="left" w:pos="3009"/>
        </w:tabs>
        <w:jc w:val="center"/>
      </w:pPr>
      <w:r w:rsidRPr="009D2982">
        <w:t xml:space="preserve">Рис.1 </w:t>
      </w:r>
      <w:r>
        <w:t>–</w:t>
      </w:r>
      <w:r w:rsidRPr="009D2982">
        <w:t xml:space="preserve"> Вывод</w:t>
      </w:r>
    </w:p>
    <w:p w14:paraId="72E4CF26" w14:textId="7CC70E64" w:rsidR="009D2982" w:rsidRDefault="009D2982" w:rsidP="009D2982">
      <w:pPr>
        <w:tabs>
          <w:tab w:val="left" w:pos="3009"/>
        </w:tabs>
        <w:jc w:val="center"/>
        <w:rPr>
          <w:lang w:val="en-US"/>
        </w:rPr>
      </w:pPr>
      <w:r w:rsidRPr="009D2982">
        <w:rPr>
          <w:lang w:val="en-US"/>
        </w:rPr>
        <w:lastRenderedPageBreak/>
        <w:drawing>
          <wp:inline distT="0" distB="0" distL="0" distR="0" wp14:anchorId="645A5346" wp14:editId="3F34D800">
            <wp:extent cx="5940425" cy="3744595"/>
            <wp:effectExtent l="0" t="0" r="317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4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E7E98" w14:textId="27EBE301" w:rsidR="009D2982" w:rsidRDefault="009D2982" w:rsidP="009D2982">
      <w:pPr>
        <w:tabs>
          <w:tab w:val="left" w:pos="3009"/>
        </w:tabs>
        <w:jc w:val="center"/>
      </w:pPr>
      <w:r w:rsidRPr="009D2982">
        <w:t>Рис.</w:t>
      </w:r>
      <w:r>
        <w:rPr>
          <w:lang w:val="en-US"/>
        </w:rPr>
        <w:t>2</w:t>
      </w:r>
      <w:r w:rsidRPr="009D2982">
        <w:t xml:space="preserve"> </w:t>
      </w:r>
      <w:r>
        <w:t>–</w:t>
      </w:r>
      <w:r w:rsidRPr="009D2982">
        <w:t xml:space="preserve"> Вывод</w:t>
      </w:r>
    </w:p>
    <w:p w14:paraId="1F705856" w14:textId="5F274CA2" w:rsidR="009D2982" w:rsidRDefault="009D2982" w:rsidP="009D2982">
      <w:pPr>
        <w:tabs>
          <w:tab w:val="left" w:pos="3009"/>
        </w:tabs>
        <w:jc w:val="center"/>
      </w:pPr>
      <w:r w:rsidRPr="009D2982">
        <w:lastRenderedPageBreak/>
        <w:drawing>
          <wp:inline distT="0" distB="0" distL="0" distR="0" wp14:anchorId="1FEBC76D" wp14:editId="334E5533">
            <wp:extent cx="4839375" cy="7078063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7078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3CB28" w14:textId="6FA5A7D6" w:rsidR="009D2982" w:rsidRDefault="009D2982" w:rsidP="009D2982">
      <w:pPr>
        <w:tabs>
          <w:tab w:val="left" w:pos="3009"/>
        </w:tabs>
        <w:jc w:val="center"/>
      </w:pPr>
      <w:r>
        <w:t>Рис.3 – Вывод</w:t>
      </w:r>
    </w:p>
    <w:p w14:paraId="062AF286" w14:textId="725303BB" w:rsidR="009D2982" w:rsidRDefault="009D2982" w:rsidP="009D2982">
      <w:pPr>
        <w:tabs>
          <w:tab w:val="left" w:pos="3009"/>
        </w:tabs>
        <w:jc w:val="center"/>
        <w:rPr>
          <w:lang w:val="en-US"/>
        </w:rPr>
      </w:pPr>
      <w:r w:rsidRPr="009D2982">
        <w:rPr>
          <w:lang w:val="en-US"/>
        </w:rPr>
        <w:lastRenderedPageBreak/>
        <w:drawing>
          <wp:inline distT="0" distB="0" distL="0" distR="0" wp14:anchorId="3D69610A" wp14:editId="0EBC8BFC">
            <wp:extent cx="5439534" cy="4848902"/>
            <wp:effectExtent l="0" t="0" r="8890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39534" cy="4848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31E2F" w14:textId="16A89FDE" w:rsidR="009D2982" w:rsidRDefault="009D2982" w:rsidP="009D2982">
      <w:pPr>
        <w:tabs>
          <w:tab w:val="left" w:pos="3009"/>
        </w:tabs>
        <w:jc w:val="center"/>
      </w:pPr>
      <w:r>
        <w:t>Рис.4 – Вывод</w:t>
      </w:r>
    </w:p>
    <w:p w14:paraId="587DCE08" w14:textId="7C470DF5" w:rsidR="009D2982" w:rsidRDefault="009D2982" w:rsidP="009D2982">
      <w:pPr>
        <w:tabs>
          <w:tab w:val="left" w:pos="3009"/>
        </w:tabs>
        <w:jc w:val="center"/>
        <w:rPr>
          <w:lang w:val="en-US"/>
        </w:rPr>
      </w:pPr>
      <w:r w:rsidRPr="009D2982">
        <w:rPr>
          <w:lang w:val="en-US"/>
        </w:rPr>
        <w:drawing>
          <wp:inline distT="0" distB="0" distL="0" distR="0" wp14:anchorId="3A6E6DED" wp14:editId="363A792A">
            <wp:extent cx="5940425" cy="280035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F57B4" w14:textId="3DD409EF" w:rsidR="009D2982" w:rsidRDefault="009D2982" w:rsidP="009D2982">
      <w:pPr>
        <w:tabs>
          <w:tab w:val="left" w:pos="3009"/>
        </w:tabs>
        <w:jc w:val="center"/>
      </w:pPr>
      <w:r>
        <w:t>Рис.5 – Вывод</w:t>
      </w:r>
    </w:p>
    <w:p w14:paraId="6FCC51C1" w14:textId="77777777" w:rsidR="009D2982" w:rsidRPr="009D2982" w:rsidRDefault="009D2982" w:rsidP="009D2982">
      <w:pPr>
        <w:tabs>
          <w:tab w:val="left" w:pos="3009"/>
        </w:tabs>
        <w:jc w:val="center"/>
        <w:rPr>
          <w:lang w:val="en-US"/>
        </w:rPr>
      </w:pPr>
    </w:p>
    <w:p w14:paraId="7B7FFEF9" w14:textId="77777777" w:rsidR="009D2982" w:rsidRPr="009D2982" w:rsidRDefault="009D2982" w:rsidP="009D2982">
      <w:pPr>
        <w:tabs>
          <w:tab w:val="left" w:pos="3009"/>
        </w:tabs>
        <w:jc w:val="center"/>
        <w:rPr>
          <w:lang w:val="en-US"/>
        </w:rPr>
      </w:pPr>
    </w:p>
    <w:sectPr w:rsidR="009D2982" w:rsidRPr="009D29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AC59FB"/>
    <w:multiLevelType w:val="hybridMultilevel"/>
    <w:tmpl w:val="521C4B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4695AA3"/>
    <w:multiLevelType w:val="hybridMultilevel"/>
    <w:tmpl w:val="E070C0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86806CE"/>
    <w:multiLevelType w:val="hybridMultilevel"/>
    <w:tmpl w:val="C0087134"/>
    <w:lvl w:ilvl="0" w:tplc="48C2A2F2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62321C3"/>
    <w:multiLevelType w:val="hybridMultilevel"/>
    <w:tmpl w:val="F9FC00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C4C27"/>
    <w:rsid w:val="00301132"/>
    <w:rsid w:val="00652653"/>
    <w:rsid w:val="006C4C27"/>
    <w:rsid w:val="009D2982"/>
    <w:rsid w:val="00BB53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2D87BC"/>
  <w15:chartTrackingRefBased/>
  <w15:docId w15:val="{AB171109-FF98-408E-9AF5-B0150D54DE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1132"/>
    <w:pPr>
      <w:spacing w:line="240" w:lineRule="auto"/>
    </w:pPr>
    <w:rPr>
      <w:rFonts w:ascii="Times New Roman" w:hAnsi="Times New Roman"/>
      <w:kern w:val="2"/>
      <w:sz w:val="28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11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6.vsdx"/><Relationship Id="rId26" Type="http://schemas.openxmlformats.org/officeDocument/2006/relationships/package" Target="embeddings/_________Microsoft_Visio10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4.vsdx"/><Relationship Id="rId42" Type="http://schemas.openxmlformats.org/officeDocument/2006/relationships/image" Target="media/image20.png"/><Relationship Id="rId47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9.vsdx"/><Relationship Id="rId32" Type="http://schemas.openxmlformats.org/officeDocument/2006/relationships/package" Target="embeddings/_________Microsoft_Visio13.vsdx"/><Relationship Id="rId37" Type="http://schemas.openxmlformats.org/officeDocument/2006/relationships/image" Target="media/image17.emf"/><Relationship Id="rId40" Type="http://schemas.openxmlformats.org/officeDocument/2006/relationships/package" Target="embeddings/_________Microsoft_Visio17.vsdx"/><Relationship Id="rId45" Type="http://schemas.openxmlformats.org/officeDocument/2006/relationships/image" Target="media/image23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1.vsdx"/><Relationship Id="rId36" Type="http://schemas.openxmlformats.org/officeDocument/2006/relationships/package" Target="embeddings/_________Microsoft_Visio15.vsdx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Relationship Id="rId22" Type="http://schemas.openxmlformats.org/officeDocument/2006/relationships/package" Target="embeddings/_________Microsoft_Visio8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2.vsdx"/><Relationship Id="rId35" Type="http://schemas.openxmlformats.org/officeDocument/2006/relationships/image" Target="media/image16.emf"/><Relationship Id="rId43" Type="http://schemas.openxmlformats.org/officeDocument/2006/relationships/image" Target="media/image21.png"/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_________Microsoft_Visio16.vsdx"/><Relationship Id="rId46" Type="http://schemas.openxmlformats.org/officeDocument/2006/relationships/fontTable" Target="fontTable.xml"/><Relationship Id="rId20" Type="http://schemas.openxmlformats.org/officeDocument/2006/relationships/package" Target="embeddings/_________Microsoft_Visio7.vsdx"/><Relationship Id="rId4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37</Pages>
  <Words>2557</Words>
  <Characters>14575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8-9</dc:creator>
  <cp:keywords/>
  <dc:description/>
  <cp:lastModifiedBy>329198-9</cp:lastModifiedBy>
  <cp:revision>2</cp:revision>
  <dcterms:created xsi:type="dcterms:W3CDTF">2024-10-11T10:10:00Z</dcterms:created>
  <dcterms:modified xsi:type="dcterms:W3CDTF">2024-10-11T10:49:00Z</dcterms:modified>
</cp:coreProperties>
</file>